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charts/chart1.xml" ContentType="application/vnd.openxmlformats-officedocument.drawingml.chart+xml"/>
  <Override PartName="/ppt/theme/theme2.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
  </p:notesMasterIdLst>
  <p:sldIdLst>
    <p:sldId id="257" r:id="rId2"/>
    <p:sldId id="1127" r:id="rId3"/>
    <p:sldId id="1128" r:id="rId4"/>
    <p:sldId id="1129" r:id="rId5"/>
    <p:sldId id="1130" r:id="rId6"/>
    <p:sldId id="1131" r:id="rId7"/>
    <p:sldId id="1132" r:id="rId8"/>
    <p:sldId id="1134" r:id="rId9"/>
    <p:sldId id="1133" r:id="rId1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FFB264-D1F0-4482-9DA0-2D8B5EBF7CFF}" v="24" dt="2022-08-25T10:46:48.02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92" autoAdjust="0"/>
  </p:normalViewPr>
  <p:slideViewPr>
    <p:cSldViewPr snapToGrid="0">
      <p:cViewPr varScale="1">
        <p:scale>
          <a:sx n="62" d="100"/>
          <a:sy n="62" d="100"/>
        </p:scale>
        <p:origin x="828" y="56"/>
      </p:cViewPr>
      <p:guideLst/>
    </p:cSldViewPr>
  </p:slideViewPr>
  <p:outlineViewPr>
    <p:cViewPr>
      <p:scale>
        <a:sx n="33" d="100"/>
        <a:sy n="33" d="100"/>
      </p:scale>
      <p:origin x="0" y="-2560"/>
    </p:cViewPr>
  </p:outlineViewPr>
  <p:notesTextViewPr>
    <p:cViewPr>
      <p:scale>
        <a:sx n="1" d="1"/>
        <a:sy n="1" d="1"/>
      </p:scale>
      <p:origin x="0" y="0"/>
    </p:cViewPr>
  </p:notesTextViewPr>
  <p:notesViewPr>
    <p:cSldViewPr snapToGrid="0">
      <p:cViewPr varScale="1">
        <p:scale>
          <a:sx n="51" d="100"/>
          <a:sy n="51" d="100"/>
        </p:scale>
        <p:origin x="2692" y="2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17" Type="http://schemas.microsoft.com/office/2015/10/relationships/revisionInfo" Target="revisionInfo.xml"/><Relationship Id="rId2" Type="http://schemas.openxmlformats.org/officeDocument/2006/relationships/slide" Target="slides/slide1.xml"/><Relationship Id="rId16"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ilippou, Miltiadis" userId="655b82ff-8933-45ec-82bc-6ac90c479cc4" providerId="ADAL" clId="{BC886363-C73B-4314-8AEE-152043ACD7C7}"/>
    <pc:docChg chg="custSel modSld">
      <pc:chgData name="Filippou, Miltiadis" userId="655b82ff-8933-45ec-82bc-6ac90c479cc4" providerId="ADAL" clId="{BC886363-C73B-4314-8AEE-152043ACD7C7}" dt="2022-03-09T15:32:06.285" v="93" actId="20577"/>
      <pc:docMkLst>
        <pc:docMk/>
      </pc:docMkLst>
      <pc:sldChg chg="modSp mod">
        <pc:chgData name="Filippou, Miltiadis" userId="655b82ff-8933-45ec-82bc-6ac90c479cc4" providerId="ADAL" clId="{BC886363-C73B-4314-8AEE-152043ACD7C7}" dt="2022-03-09T15:32:06.285" v="93" actId="20577"/>
        <pc:sldMkLst>
          <pc:docMk/>
          <pc:sldMk cId="1328803930" sldId="1128"/>
        </pc:sldMkLst>
        <pc:spChg chg="mod">
          <ac:chgData name="Filippou, Miltiadis" userId="655b82ff-8933-45ec-82bc-6ac90c479cc4" providerId="ADAL" clId="{BC886363-C73B-4314-8AEE-152043ACD7C7}" dt="2022-03-09T15:32:06.285" v="93" actId="20577"/>
          <ac:spMkLst>
            <pc:docMk/>
            <pc:sldMk cId="1328803930" sldId="1128"/>
            <ac:spMk id="3" creationId="{0AE6CB7F-8C20-4C6E-A864-B7A817A4FA62}"/>
          </ac:spMkLst>
        </pc:spChg>
      </pc:sldChg>
    </pc:docChg>
  </pc:docChgLst>
  <pc:docChgLst>
    <pc:chgData name="Shailendra, Samar" userId="31917c9f-c6dd-4390-9191-1808e2ed689e" providerId="ADAL" clId="{528CFA8A-506A-490D-9715-7999976555EA}"/>
    <pc:docChg chg="undo redo custSel addSld delSld modSld">
      <pc:chgData name="Shailendra, Samar" userId="31917c9f-c6dd-4390-9191-1808e2ed689e" providerId="ADAL" clId="{528CFA8A-506A-490D-9715-7999976555EA}" dt="2022-07-06T12:02:05.230" v="2012" actId="313"/>
      <pc:docMkLst>
        <pc:docMk/>
      </pc:docMkLst>
      <pc:sldChg chg="modSp mod">
        <pc:chgData name="Shailendra, Samar" userId="31917c9f-c6dd-4390-9191-1808e2ed689e" providerId="ADAL" clId="{528CFA8A-506A-490D-9715-7999976555EA}" dt="2022-06-14T10:10:36.964" v="50" actId="20577"/>
        <pc:sldMkLst>
          <pc:docMk/>
          <pc:sldMk cId="2086400740" sldId="257"/>
        </pc:sldMkLst>
        <pc:spChg chg="mod">
          <ac:chgData name="Shailendra, Samar" userId="31917c9f-c6dd-4390-9191-1808e2ed689e" providerId="ADAL" clId="{528CFA8A-506A-490D-9715-7999976555EA}" dt="2022-06-14T10:10:16.900" v="33" actId="20577"/>
          <ac:spMkLst>
            <pc:docMk/>
            <pc:sldMk cId="2086400740" sldId="257"/>
            <ac:spMk id="5" creationId="{679F4BE2-8E4A-4003-B816-9E34781F7E88}"/>
          </ac:spMkLst>
        </pc:spChg>
        <pc:spChg chg="mod">
          <ac:chgData name="Shailendra, Samar" userId="31917c9f-c6dd-4390-9191-1808e2ed689e" providerId="ADAL" clId="{528CFA8A-506A-490D-9715-7999976555EA}" dt="2022-06-14T10:10:36.964" v="50" actId="20577"/>
          <ac:spMkLst>
            <pc:docMk/>
            <pc:sldMk cId="2086400740" sldId="257"/>
            <ac:spMk id="9" creationId="{ABEAF9F9-E88D-44A4-A1B6-BAA2E532B65E}"/>
          </ac:spMkLst>
        </pc:spChg>
      </pc:sldChg>
      <pc:sldChg chg="del">
        <pc:chgData name="Shailendra, Samar" userId="31917c9f-c6dd-4390-9191-1808e2ed689e" providerId="ADAL" clId="{528CFA8A-506A-490D-9715-7999976555EA}" dt="2022-06-14T10:17:14.011" v="134" actId="47"/>
        <pc:sldMkLst>
          <pc:docMk/>
          <pc:sldMk cId="1576102858" sldId="1124"/>
        </pc:sldMkLst>
      </pc:sldChg>
      <pc:sldChg chg="del">
        <pc:chgData name="Shailendra, Samar" userId="31917c9f-c6dd-4390-9191-1808e2ed689e" providerId="ADAL" clId="{528CFA8A-506A-490D-9715-7999976555EA}" dt="2022-06-14T10:17:14.011" v="134" actId="47"/>
        <pc:sldMkLst>
          <pc:docMk/>
          <pc:sldMk cId="3365604606" sldId="1125"/>
        </pc:sldMkLst>
      </pc:sldChg>
      <pc:sldChg chg="del">
        <pc:chgData name="Shailendra, Samar" userId="31917c9f-c6dd-4390-9191-1808e2ed689e" providerId="ADAL" clId="{528CFA8A-506A-490D-9715-7999976555EA}" dt="2022-06-14T10:17:14.011" v="134" actId="47"/>
        <pc:sldMkLst>
          <pc:docMk/>
          <pc:sldMk cId="1897324148" sldId="1126"/>
        </pc:sldMkLst>
      </pc:sldChg>
      <pc:sldChg chg="delSp modSp mod chgLayout">
        <pc:chgData name="Shailendra, Samar" userId="31917c9f-c6dd-4390-9191-1808e2ed689e" providerId="ADAL" clId="{528CFA8A-506A-490D-9715-7999976555EA}" dt="2022-06-14T10:19:53.016" v="364" actId="20577"/>
        <pc:sldMkLst>
          <pc:docMk/>
          <pc:sldMk cId="173737954" sldId="1127"/>
        </pc:sldMkLst>
        <pc:spChg chg="mod ord">
          <ac:chgData name="Shailendra, Samar" userId="31917c9f-c6dd-4390-9191-1808e2ed689e" providerId="ADAL" clId="{528CFA8A-506A-490D-9715-7999976555EA}" dt="2022-06-14T10:11:16.558" v="56" actId="700"/>
          <ac:spMkLst>
            <pc:docMk/>
            <pc:sldMk cId="173737954" sldId="1127"/>
            <ac:spMk id="2" creationId="{594ED957-3C0D-4999-A6DD-476D1F5DAD8F}"/>
          </ac:spMkLst>
        </pc:spChg>
        <pc:spChg chg="mod ord">
          <ac:chgData name="Shailendra, Samar" userId="31917c9f-c6dd-4390-9191-1808e2ed689e" providerId="ADAL" clId="{528CFA8A-506A-490D-9715-7999976555EA}" dt="2022-06-14T10:19:53.016" v="364" actId="20577"/>
          <ac:spMkLst>
            <pc:docMk/>
            <pc:sldMk cId="173737954" sldId="1127"/>
            <ac:spMk id="3" creationId="{5A78CC24-506B-4009-B381-27914D49F618}"/>
          </ac:spMkLst>
        </pc:spChg>
        <pc:spChg chg="del">
          <ac:chgData name="Shailendra, Samar" userId="31917c9f-c6dd-4390-9191-1808e2ed689e" providerId="ADAL" clId="{528CFA8A-506A-490D-9715-7999976555EA}" dt="2022-06-14T10:10:59.866" v="52" actId="478"/>
          <ac:spMkLst>
            <pc:docMk/>
            <pc:sldMk cId="173737954" sldId="1127"/>
            <ac:spMk id="5" creationId="{45368E49-7D5F-4853-B1F1-276DEA26C1CA}"/>
          </ac:spMkLst>
        </pc:spChg>
        <pc:spChg chg="del">
          <ac:chgData name="Shailendra, Samar" userId="31917c9f-c6dd-4390-9191-1808e2ed689e" providerId="ADAL" clId="{528CFA8A-506A-490D-9715-7999976555EA}" dt="2022-06-14T10:11:04.807" v="54" actId="478"/>
          <ac:spMkLst>
            <pc:docMk/>
            <pc:sldMk cId="173737954" sldId="1127"/>
            <ac:spMk id="6" creationId="{5B6BAF10-79BF-4D65-8D6D-3604AF9048C8}"/>
          </ac:spMkLst>
        </pc:spChg>
        <pc:spChg chg="del">
          <ac:chgData name="Shailendra, Samar" userId="31917c9f-c6dd-4390-9191-1808e2ed689e" providerId="ADAL" clId="{528CFA8A-506A-490D-9715-7999976555EA}" dt="2022-06-14T10:11:09.153" v="55" actId="478"/>
          <ac:spMkLst>
            <pc:docMk/>
            <pc:sldMk cId="173737954" sldId="1127"/>
            <ac:spMk id="7" creationId="{4B4D1923-8BB2-465B-80BA-8A440CD7AD0A}"/>
          </ac:spMkLst>
        </pc:spChg>
        <pc:spChg chg="del">
          <ac:chgData name="Shailendra, Samar" userId="31917c9f-c6dd-4390-9191-1808e2ed689e" providerId="ADAL" clId="{528CFA8A-506A-490D-9715-7999976555EA}" dt="2022-06-14T10:11:04.807" v="54" actId="478"/>
          <ac:spMkLst>
            <pc:docMk/>
            <pc:sldMk cId="173737954" sldId="1127"/>
            <ac:spMk id="8" creationId="{C22B1E7E-DC82-441E-A503-2D6ABF6694FF}"/>
          </ac:spMkLst>
        </pc:spChg>
        <pc:spChg chg="del">
          <ac:chgData name="Shailendra, Samar" userId="31917c9f-c6dd-4390-9191-1808e2ed689e" providerId="ADAL" clId="{528CFA8A-506A-490D-9715-7999976555EA}" dt="2022-06-14T10:11:04.807" v="54" actId="478"/>
          <ac:spMkLst>
            <pc:docMk/>
            <pc:sldMk cId="173737954" sldId="1127"/>
            <ac:spMk id="9" creationId="{8EADE5BF-25B4-460B-A783-21590433F596}"/>
          </ac:spMkLst>
        </pc:spChg>
        <pc:spChg chg="del">
          <ac:chgData name="Shailendra, Samar" userId="31917c9f-c6dd-4390-9191-1808e2ed689e" providerId="ADAL" clId="{528CFA8A-506A-490D-9715-7999976555EA}" dt="2022-06-14T10:11:04.807" v="54" actId="478"/>
          <ac:spMkLst>
            <pc:docMk/>
            <pc:sldMk cId="173737954" sldId="1127"/>
            <ac:spMk id="10" creationId="{F27B7AB9-47C0-4708-89D1-0F4BEF0626B9}"/>
          </ac:spMkLst>
        </pc:spChg>
        <pc:spChg chg="del">
          <ac:chgData name="Shailendra, Samar" userId="31917c9f-c6dd-4390-9191-1808e2ed689e" providerId="ADAL" clId="{528CFA8A-506A-490D-9715-7999976555EA}" dt="2022-06-14T10:11:09.153" v="55" actId="478"/>
          <ac:spMkLst>
            <pc:docMk/>
            <pc:sldMk cId="173737954" sldId="1127"/>
            <ac:spMk id="11" creationId="{A4AFCA79-07E2-4BF1-90CA-A67D5CFE4E52}"/>
          </ac:spMkLst>
        </pc:spChg>
        <pc:picChg chg="del">
          <ac:chgData name="Shailendra, Samar" userId="31917c9f-c6dd-4390-9191-1808e2ed689e" providerId="ADAL" clId="{528CFA8A-506A-490D-9715-7999976555EA}" dt="2022-06-14T10:11:00.839" v="53" actId="478"/>
          <ac:picMkLst>
            <pc:docMk/>
            <pc:sldMk cId="173737954" sldId="1127"/>
            <ac:picMk id="4" creationId="{7405326C-E015-45EC-87CB-F18F08A7EC6A}"/>
          </ac:picMkLst>
        </pc:picChg>
      </pc:sldChg>
      <pc:sldChg chg="addSp delSp modSp new mod modClrScheme chgLayout">
        <pc:chgData name="Shailendra, Samar" userId="31917c9f-c6dd-4390-9191-1808e2ed689e" providerId="ADAL" clId="{528CFA8A-506A-490D-9715-7999976555EA}" dt="2022-06-14T11:00:56.595" v="1156" actId="20577"/>
        <pc:sldMkLst>
          <pc:docMk/>
          <pc:sldMk cId="124825862" sldId="1128"/>
        </pc:sldMkLst>
        <pc:spChg chg="mod">
          <ac:chgData name="Shailendra, Samar" userId="31917c9f-c6dd-4390-9191-1808e2ed689e" providerId="ADAL" clId="{528CFA8A-506A-490D-9715-7999976555EA}" dt="2022-06-14T10:27:24.978" v="437" actId="26606"/>
          <ac:spMkLst>
            <pc:docMk/>
            <pc:sldMk cId="124825862" sldId="1128"/>
            <ac:spMk id="2" creationId="{74504211-A46A-4837-8FA8-EE94D51598C4}"/>
          </ac:spMkLst>
        </pc:spChg>
        <pc:spChg chg="mod">
          <ac:chgData name="Shailendra, Samar" userId="31917c9f-c6dd-4390-9191-1808e2ed689e" providerId="ADAL" clId="{528CFA8A-506A-490D-9715-7999976555EA}" dt="2022-06-14T11:00:56.595" v="1156" actId="20577"/>
          <ac:spMkLst>
            <pc:docMk/>
            <pc:sldMk cId="124825862" sldId="1128"/>
            <ac:spMk id="3" creationId="{5F21CE3E-6584-4038-B313-814621665CF5}"/>
          </ac:spMkLst>
        </pc:spChg>
        <pc:spChg chg="add del mod">
          <ac:chgData name="Shailendra, Samar" userId="31917c9f-c6dd-4390-9191-1808e2ed689e" providerId="ADAL" clId="{528CFA8A-506A-490D-9715-7999976555EA}" dt="2022-06-14T10:23:34.671" v="427"/>
          <ac:spMkLst>
            <pc:docMk/>
            <pc:sldMk cId="124825862" sldId="1128"/>
            <ac:spMk id="5" creationId="{F3B43840-D54B-413D-9A6B-C535CBB34480}"/>
          </ac:spMkLst>
        </pc:spChg>
        <pc:spChg chg="add del mod">
          <ac:chgData name="Shailendra, Samar" userId="31917c9f-c6dd-4390-9191-1808e2ed689e" providerId="ADAL" clId="{528CFA8A-506A-490D-9715-7999976555EA}" dt="2022-06-14T10:30:41.164" v="440"/>
          <ac:spMkLst>
            <pc:docMk/>
            <pc:sldMk cId="124825862" sldId="1128"/>
            <ac:spMk id="9" creationId="{37D0153D-8805-4468-ABDB-8590FE1A6AB5}"/>
          </ac:spMkLst>
        </pc:spChg>
        <pc:spChg chg="add del">
          <ac:chgData name="Shailendra, Samar" userId="31917c9f-c6dd-4390-9191-1808e2ed689e" providerId="ADAL" clId="{528CFA8A-506A-490D-9715-7999976555EA}" dt="2022-06-14T10:30:46.479" v="443" actId="22"/>
          <ac:spMkLst>
            <pc:docMk/>
            <pc:sldMk cId="124825862" sldId="1128"/>
            <ac:spMk id="11" creationId="{943D931C-EA37-4379-97EA-8797429454E8}"/>
          </ac:spMkLst>
        </pc:spChg>
        <pc:spChg chg="add del mod">
          <ac:chgData name="Shailendra, Samar" userId="31917c9f-c6dd-4390-9191-1808e2ed689e" providerId="ADAL" clId="{528CFA8A-506A-490D-9715-7999976555EA}" dt="2022-06-14T10:35:48.348" v="562"/>
          <ac:spMkLst>
            <pc:docMk/>
            <pc:sldMk cId="124825862" sldId="1128"/>
            <ac:spMk id="13" creationId="{B9D94856-6242-41EC-82A7-800215B3FB99}"/>
          </ac:spMkLst>
        </pc:spChg>
        <pc:graphicFrameChg chg="add del mod">
          <ac:chgData name="Shailendra, Samar" userId="31917c9f-c6dd-4390-9191-1808e2ed689e" providerId="ADAL" clId="{528CFA8A-506A-490D-9715-7999976555EA}" dt="2022-06-14T10:23:34.671" v="427"/>
          <ac:graphicFrameMkLst>
            <pc:docMk/>
            <pc:sldMk cId="124825862" sldId="1128"/>
            <ac:graphicFrameMk id="4" creationId="{6978A5B6-825A-48D0-9BC9-7229D70E1BFA}"/>
          </ac:graphicFrameMkLst>
        </pc:graphicFrameChg>
        <pc:graphicFrameChg chg="add del mod">
          <ac:chgData name="Shailendra, Samar" userId="31917c9f-c6dd-4390-9191-1808e2ed689e" providerId="ADAL" clId="{528CFA8A-506A-490D-9715-7999976555EA}" dt="2022-06-14T10:30:41.164" v="440"/>
          <ac:graphicFrameMkLst>
            <pc:docMk/>
            <pc:sldMk cId="124825862" sldId="1128"/>
            <ac:graphicFrameMk id="8" creationId="{D21B216F-D62C-442D-A42A-84A669FC396B}"/>
          </ac:graphicFrameMkLst>
        </pc:graphicFrameChg>
        <pc:graphicFrameChg chg="add del mod">
          <ac:chgData name="Shailendra, Samar" userId="31917c9f-c6dd-4390-9191-1808e2ed689e" providerId="ADAL" clId="{528CFA8A-506A-490D-9715-7999976555EA}" dt="2022-06-14T10:35:48.348" v="562"/>
          <ac:graphicFrameMkLst>
            <pc:docMk/>
            <pc:sldMk cId="124825862" sldId="1128"/>
            <ac:graphicFrameMk id="12" creationId="{12DEAD32-E7B2-4DEC-A9AE-DDF1C2724A3F}"/>
          </ac:graphicFrameMkLst>
        </pc:graphicFrameChg>
        <pc:picChg chg="add mod">
          <ac:chgData name="Shailendra, Samar" userId="31917c9f-c6dd-4390-9191-1808e2ed689e" providerId="ADAL" clId="{528CFA8A-506A-490D-9715-7999976555EA}" dt="2022-06-14T10:45:42.373" v="743" actId="14100"/>
          <ac:picMkLst>
            <pc:docMk/>
            <pc:sldMk cId="124825862" sldId="1128"/>
            <ac:picMk id="7" creationId="{F501D6D0-C383-4FFE-9FF9-AF8901471EFE}"/>
          </ac:picMkLst>
        </pc:picChg>
      </pc:sldChg>
      <pc:sldChg chg="del">
        <pc:chgData name="Shailendra, Samar" userId="31917c9f-c6dd-4390-9191-1808e2ed689e" providerId="ADAL" clId="{528CFA8A-506A-490D-9715-7999976555EA}" dt="2022-06-14T10:17:14.011" v="134" actId="47"/>
        <pc:sldMkLst>
          <pc:docMk/>
          <pc:sldMk cId="1328803930" sldId="1128"/>
        </pc:sldMkLst>
      </pc:sldChg>
      <pc:sldChg chg="addSp delSp modSp new mod modClrScheme chgLayout">
        <pc:chgData name="Shailendra, Samar" userId="31917c9f-c6dd-4390-9191-1808e2ed689e" providerId="ADAL" clId="{528CFA8A-506A-490D-9715-7999976555EA}" dt="2022-06-15T12:53:34.826" v="1786" actId="207"/>
        <pc:sldMkLst>
          <pc:docMk/>
          <pc:sldMk cId="533361713" sldId="1129"/>
        </pc:sldMkLst>
        <pc:spChg chg="del mod ord">
          <ac:chgData name="Shailendra, Samar" userId="31917c9f-c6dd-4390-9191-1808e2ed689e" providerId="ADAL" clId="{528CFA8A-506A-490D-9715-7999976555EA}" dt="2022-06-14T10:38:46.937" v="573" actId="700"/>
          <ac:spMkLst>
            <pc:docMk/>
            <pc:sldMk cId="533361713" sldId="1129"/>
            <ac:spMk id="2" creationId="{CF7EF682-826D-46F1-8A64-D3F54F49CA8C}"/>
          </ac:spMkLst>
        </pc:spChg>
        <pc:spChg chg="del mod ord">
          <ac:chgData name="Shailendra, Samar" userId="31917c9f-c6dd-4390-9191-1808e2ed689e" providerId="ADAL" clId="{528CFA8A-506A-490D-9715-7999976555EA}" dt="2022-06-14T10:38:46.937" v="573" actId="700"/>
          <ac:spMkLst>
            <pc:docMk/>
            <pc:sldMk cId="533361713" sldId="1129"/>
            <ac:spMk id="3" creationId="{A650A657-33E3-442D-AD57-792B7D548DCA}"/>
          </ac:spMkLst>
        </pc:spChg>
        <pc:spChg chg="del mod ord">
          <ac:chgData name="Shailendra, Samar" userId="31917c9f-c6dd-4390-9191-1808e2ed689e" providerId="ADAL" clId="{528CFA8A-506A-490D-9715-7999976555EA}" dt="2022-06-14T10:38:46.937" v="573" actId="700"/>
          <ac:spMkLst>
            <pc:docMk/>
            <pc:sldMk cId="533361713" sldId="1129"/>
            <ac:spMk id="4" creationId="{6FBCBECA-BD79-4BDB-843F-6DB62B7F6C32}"/>
          </ac:spMkLst>
        </pc:spChg>
        <pc:spChg chg="add del mod ord">
          <ac:chgData name="Shailendra, Samar" userId="31917c9f-c6dd-4390-9191-1808e2ed689e" providerId="ADAL" clId="{528CFA8A-506A-490D-9715-7999976555EA}" dt="2022-06-14T10:38:51.802" v="574" actId="700"/>
          <ac:spMkLst>
            <pc:docMk/>
            <pc:sldMk cId="533361713" sldId="1129"/>
            <ac:spMk id="5" creationId="{798770F6-3FF7-4495-9E42-D99968681337}"/>
          </ac:spMkLst>
        </pc:spChg>
        <pc:spChg chg="add del mod ord">
          <ac:chgData name="Shailendra, Samar" userId="31917c9f-c6dd-4390-9191-1808e2ed689e" providerId="ADAL" clId="{528CFA8A-506A-490D-9715-7999976555EA}" dt="2022-06-14T10:38:51.802" v="574" actId="700"/>
          <ac:spMkLst>
            <pc:docMk/>
            <pc:sldMk cId="533361713" sldId="1129"/>
            <ac:spMk id="6" creationId="{FF167C76-08B5-4345-974E-ECAB45399818}"/>
          </ac:spMkLst>
        </pc:spChg>
        <pc:spChg chg="add del mod ord">
          <ac:chgData name="Shailendra, Samar" userId="31917c9f-c6dd-4390-9191-1808e2ed689e" providerId="ADAL" clId="{528CFA8A-506A-490D-9715-7999976555EA}" dt="2022-06-14T10:38:51.802" v="574" actId="700"/>
          <ac:spMkLst>
            <pc:docMk/>
            <pc:sldMk cId="533361713" sldId="1129"/>
            <ac:spMk id="7" creationId="{06692766-19EA-4BF0-BEBC-385803B0623C}"/>
          </ac:spMkLst>
        </pc:spChg>
        <pc:spChg chg="add mod ord">
          <ac:chgData name="Shailendra, Samar" userId="31917c9f-c6dd-4390-9191-1808e2ed689e" providerId="ADAL" clId="{528CFA8A-506A-490D-9715-7999976555EA}" dt="2022-06-15T12:50:37.175" v="1782" actId="20577"/>
          <ac:spMkLst>
            <pc:docMk/>
            <pc:sldMk cId="533361713" sldId="1129"/>
            <ac:spMk id="8" creationId="{506DBB17-47D8-4FAC-8075-7C49193EDE32}"/>
          </ac:spMkLst>
        </pc:spChg>
        <pc:spChg chg="add mod ord">
          <ac:chgData name="Shailendra, Samar" userId="31917c9f-c6dd-4390-9191-1808e2ed689e" providerId="ADAL" clId="{528CFA8A-506A-490D-9715-7999976555EA}" dt="2022-06-15T12:53:28.888" v="1785" actId="207"/>
          <ac:spMkLst>
            <pc:docMk/>
            <pc:sldMk cId="533361713" sldId="1129"/>
            <ac:spMk id="9" creationId="{2660A612-EEFA-4A58-8E2D-B02340C87F93}"/>
          </ac:spMkLst>
        </pc:spChg>
        <pc:spChg chg="add mod">
          <ac:chgData name="Shailendra, Samar" userId="31917c9f-c6dd-4390-9191-1808e2ed689e" providerId="ADAL" clId="{528CFA8A-506A-490D-9715-7999976555EA}" dt="2022-06-14T10:40:48.852" v="600" actId="1076"/>
          <ac:spMkLst>
            <pc:docMk/>
            <pc:sldMk cId="533361713" sldId="1129"/>
            <ac:spMk id="10" creationId="{5D8EB89C-81AA-40E7-BA68-B8C054259447}"/>
          </ac:spMkLst>
        </pc:spChg>
        <pc:spChg chg="add mod">
          <ac:chgData name="Shailendra, Samar" userId="31917c9f-c6dd-4390-9191-1808e2ed689e" providerId="ADAL" clId="{528CFA8A-506A-490D-9715-7999976555EA}" dt="2022-06-15T12:53:34.826" v="1786" actId="207"/>
          <ac:spMkLst>
            <pc:docMk/>
            <pc:sldMk cId="533361713" sldId="1129"/>
            <ac:spMk id="12" creationId="{09581AF3-9C06-4996-95F7-954EF392BF4B}"/>
          </ac:spMkLst>
        </pc:spChg>
        <pc:graphicFrameChg chg="add mod">
          <ac:chgData name="Shailendra, Samar" userId="31917c9f-c6dd-4390-9191-1808e2ed689e" providerId="ADAL" clId="{528CFA8A-506A-490D-9715-7999976555EA}" dt="2022-06-15T12:50:24.550" v="1752" actId="1076"/>
          <ac:graphicFrameMkLst>
            <pc:docMk/>
            <pc:sldMk cId="533361713" sldId="1129"/>
            <ac:graphicFrameMk id="11" creationId="{22E56660-A7BC-4D58-8096-4FDE9C83DE00}"/>
          </ac:graphicFrameMkLst>
        </pc:graphicFrameChg>
      </pc:sldChg>
      <pc:sldChg chg="del">
        <pc:chgData name="Shailendra, Samar" userId="31917c9f-c6dd-4390-9191-1808e2ed689e" providerId="ADAL" clId="{528CFA8A-506A-490D-9715-7999976555EA}" dt="2022-06-14T10:17:14.011" v="134" actId="47"/>
        <pc:sldMkLst>
          <pc:docMk/>
          <pc:sldMk cId="1160118437" sldId="1129"/>
        </pc:sldMkLst>
      </pc:sldChg>
      <pc:sldChg chg="del">
        <pc:chgData name="Shailendra, Samar" userId="31917c9f-c6dd-4390-9191-1808e2ed689e" providerId="ADAL" clId="{528CFA8A-506A-490D-9715-7999976555EA}" dt="2022-06-14T10:17:14.011" v="134" actId="47"/>
        <pc:sldMkLst>
          <pc:docMk/>
          <pc:sldMk cId="2940527159" sldId="1130"/>
        </pc:sldMkLst>
      </pc:sldChg>
      <pc:sldChg chg="addSp modSp new mod">
        <pc:chgData name="Shailendra, Samar" userId="31917c9f-c6dd-4390-9191-1808e2ed689e" providerId="ADAL" clId="{528CFA8A-506A-490D-9715-7999976555EA}" dt="2022-06-14T10:44:58.958" v="740" actId="1076"/>
        <pc:sldMkLst>
          <pc:docMk/>
          <pc:sldMk cId="3856289843" sldId="1130"/>
        </pc:sldMkLst>
        <pc:spChg chg="mod">
          <ac:chgData name="Shailendra, Samar" userId="31917c9f-c6dd-4390-9191-1808e2ed689e" providerId="ADAL" clId="{528CFA8A-506A-490D-9715-7999976555EA}" dt="2022-06-14T10:41:23.483" v="665" actId="20577"/>
          <ac:spMkLst>
            <pc:docMk/>
            <pc:sldMk cId="3856289843" sldId="1130"/>
            <ac:spMk id="2" creationId="{84780F11-1869-4114-B183-D17DCEA393FA}"/>
          </ac:spMkLst>
        </pc:spChg>
        <pc:spChg chg="mod">
          <ac:chgData name="Shailendra, Samar" userId="31917c9f-c6dd-4390-9191-1808e2ed689e" providerId="ADAL" clId="{528CFA8A-506A-490D-9715-7999976555EA}" dt="2022-06-14T10:44:52.862" v="737" actId="14100"/>
          <ac:spMkLst>
            <pc:docMk/>
            <pc:sldMk cId="3856289843" sldId="1130"/>
            <ac:spMk id="3" creationId="{6089736A-7D7A-444A-ACC7-E99172D8D0D6}"/>
          </ac:spMkLst>
        </pc:spChg>
        <pc:spChg chg="add mod">
          <ac:chgData name="Shailendra, Samar" userId="31917c9f-c6dd-4390-9191-1808e2ed689e" providerId="ADAL" clId="{528CFA8A-506A-490D-9715-7999976555EA}" dt="2022-06-14T10:41:48.219" v="667" actId="1076"/>
          <ac:spMkLst>
            <pc:docMk/>
            <pc:sldMk cId="3856289843" sldId="1130"/>
            <ac:spMk id="4" creationId="{B0F3F2BE-760E-424B-84A4-F29647384D3C}"/>
          </ac:spMkLst>
        </pc:spChg>
        <pc:graphicFrameChg chg="add mod">
          <ac:chgData name="Shailendra, Samar" userId="31917c9f-c6dd-4390-9191-1808e2ed689e" providerId="ADAL" clId="{528CFA8A-506A-490D-9715-7999976555EA}" dt="2022-06-14T10:44:58.958" v="740" actId="1076"/>
          <ac:graphicFrameMkLst>
            <pc:docMk/>
            <pc:sldMk cId="3856289843" sldId="1130"/>
            <ac:graphicFrameMk id="5" creationId="{3C491533-DDF4-4340-B420-1C7B1643E690}"/>
          </ac:graphicFrameMkLst>
        </pc:graphicFrameChg>
      </pc:sldChg>
      <pc:sldChg chg="addSp delSp modSp new mod modClrScheme chgLayout">
        <pc:chgData name="Shailendra, Samar" userId="31917c9f-c6dd-4390-9191-1808e2ed689e" providerId="ADAL" clId="{528CFA8A-506A-490D-9715-7999976555EA}" dt="2022-07-06T12:02:05.230" v="2012" actId="313"/>
        <pc:sldMkLst>
          <pc:docMk/>
          <pc:sldMk cId="631767738" sldId="1131"/>
        </pc:sldMkLst>
        <pc:spChg chg="mod ord">
          <ac:chgData name="Shailendra, Samar" userId="31917c9f-c6dd-4390-9191-1808e2ed689e" providerId="ADAL" clId="{528CFA8A-506A-490D-9715-7999976555EA}" dt="2022-06-14T12:07:50.461" v="1306" actId="700"/>
          <ac:spMkLst>
            <pc:docMk/>
            <pc:sldMk cId="631767738" sldId="1131"/>
            <ac:spMk id="2" creationId="{42E82105-EED9-4037-90EF-CE0F979C377C}"/>
          </ac:spMkLst>
        </pc:spChg>
        <pc:spChg chg="mod ord">
          <ac:chgData name="Shailendra, Samar" userId="31917c9f-c6dd-4390-9191-1808e2ed689e" providerId="ADAL" clId="{528CFA8A-506A-490D-9715-7999976555EA}" dt="2022-06-14T12:07:50.461" v="1306" actId="700"/>
          <ac:spMkLst>
            <pc:docMk/>
            <pc:sldMk cId="631767738" sldId="1131"/>
            <ac:spMk id="3" creationId="{F2455DAB-FF6C-447F-B8B7-CC97C16E5FB2}"/>
          </ac:spMkLst>
        </pc:spChg>
        <pc:spChg chg="add del mod ord">
          <ac:chgData name="Shailendra, Samar" userId="31917c9f-c6dd-4390-9191-1808e2ed689e" providerId="ADAL" clId="{528CFA8A-506A-490D-9715-7999976555EA}" dt="2022-06-14T12:07:50.461" v="1306" actId="700"/>
          <ac:spMkLst>
            <pc:docMk/>
            <pc:sldMk cId="631767738" sldId="1131"/>
            <ac:spMk id="5" creationId="{173BBFA1-0F6F-428D-8B3C-401463BBA52E}"/>
          </ac:spMkLst>
        </pc:spChg>
        <pc:spChg chg="add del mod ord">
          <ac:chgData name="Shailendra, Samar" userId="31917c9f-c6dd-4390-9191-1808e2ed689e" providerId="ADAL" clId="{528CFA8A-506A-490D-9715-7999976555EA}" dt="2022-06-14T12:07:50.461" v="1306" actId="700"/>
          <ac:spMkLst>
            <pc:docMk/>
            <pc:sldMk cId="631767738" sldId="1131"/>
            <ac:spMk id="6" creationId="{0ADBF683-6DF6-446B-AC5A-6ED105BE0615}"/>
          </ac:spMkLst>
        </pc:spChg>
        <pc:spChg chg="add mod ord">
          <ac:chgData name="Shailendra, Samar" userId="31917c9f-c6dd-4390-9191-1808e2ed689e" providerId="ADAL" clId="{528CFA8A-506A-490D-9715-7999976555EA}" dt="2022-06-15T12:48:54.793" v="1746" actId="20577"/>
          <ac:spMkLst>
            <pc:docMk/>
            <pc:sldMk cId="631767738" sldId="1131"/>
            <ac:spMk id="7" creationId="{CEDEBC85-F71B-44DE-A8D8-60C4C151BCAD}"/>
          </ac:spMkLst>
        </pc:spChg>
        <pc:graphicFrameChg chg="add mod modGraphic">
          <ac:chgData name="Shailendra, Samar" userId="31917c9f-c6dd-4390-9191-1808e2ed689e" providerId="ADAL" clId="{528CFA8A-506A-490D-9715-7999976555EA}" dt="2022-07-06T12:02:05.230" v="2012" actId="313"/>
          <ac:graphicFrameMkLst>
            <pc:docMk/>
            <pc:sldMk cId="631767738" sldId="1131"/>
            <ac:graphicFrameMk id="4" creationId="{3D633146-B3B4-4AE5-A32A-0EA99E61A079}"/>
          </ac:graphicFrameMkLst>
        </pc:graphicFrameChg>
      </pc:sldChg>
      <pc:sldChg chg="addSp delSp modSp new mod modClrScheme chgLayout">
        <pc:chgData name="Shailendra, Samar" userId="31917c9f-c6dd-4390-9191-1808e2ed689e" providerId="ADAL" clId="{528CFA8A-506A-490D-9715-7999976555EA}" dt="2022-07-06T11:43:35.301" v="2011" actId="5793"/>
        <pc:sldMkLst>
          <pc:docMk/>
          <pc:sldMk cId="1672854418" sldId="1132"/>
        </pc:sldMkLst>
        <pc:spChg chg="del mod ord">
          <ac:chgData name="Shailendra, Samar" userId="31917c9f-c6dd-4390-9191-1808e2ed689e" providerId="ADAL" clId="{528CFA8A-506A-490D-9715-7999976555EA}" dt="2022-06-15T12:53:53.891" v="1788" actId="700"/>
          <ac:spMkLst>
            <pc:docMk/>
            <pc:sldMk cId="1672854418" sldId="1132"/>
            <ac:spMk id="2" creationId="{77993354-3329-4DEC-9E2C-0219997199AF}"/>
          </ac:spMkLst>
        </pc:spChg>
        <pc:spChg chg="del mod ord">
          <ac:chgData name="Shailendra, Samar" userId="31917c9f-c6dd-4390-9191-1808e2ed689e" providerId="ADAL" clId="{528CFA8A-506A-490D-9715-7999976555EA}" dt="2022-06-15T12:53:53.891" v="1788" actId="700"/>
          <ac:spMkLst>
            <pc:docMk/>
            <pc:sldMk cId="1672854418" sldId="1132"/>
            <ac:spMk id="3" creationId="{FB284A36-6DD1-4751-BB58-F03603A9BBF3}"/>
          </ac:spMkLst>
        </pc:spChg>
        <pc:spChg chg="del">
          <ac:chgData name="Shailendra, Samar" userId="31917c9f-c6dd-4390-9191-1808e2ed689e" providerId="ADAL" clId="{528CFA8A-506A-490D-9715-7999976555EA}" dt="2022-06-15T12:53:53.891" v="1788" actId="700"/>
          <ac:spMkLst>
            <pc:docMk/>
            <pc:sldMk cId="1672854418" sldId="1132"/>
            <ac:spMk id="4" creationId="{3EA4959F-D982-4185-9D90-C29B11760FFF}"/>
          </ac:spMkLst>
        </pc:spChg>
        <pc:spChg chg="add mod ord">
          <ac:chgData name="Shailendra, Samar" userId="31917c9f-c6dd-4390-9191-1808e2ed689e" providerId="ADAL" clId="{528CFA8A-506A-490D-9715-7999976555EA}" dt="2022-06-15T14:23:17.448" v="1822" actId="20577"/>
          <ac:spMkLst>
            <pc:docMk/>
            <pc:sldMk cId="1672854418" sldId="1132"/>
            <ac:spMk id="5" creationId="{78E40FDE-DAEC-4A8D-8D92-35D3D0FBBC93}"/>
          </ac:spMkLst>
        </pc:spChg>
        <pc:spChg chg="add mod ord">
          <ac:chgData name="Shailendra, Samar" userId="31917c9f-c6dd-4390-9191-1808e2ed689e" providerId="ADAL" clId="{528CFA8A-506A-490D-9715-7999976555EA}" dt="2022-07-06T11:43:35.301" v="2011" actId="5793"/>
          <ac:spMkLst>
            <pc:docMk/>
            <pc:sldMk cId="1672854418" sldId="1132"/>
            <ac:spMk id="6" creationId="{04CD57C9-641E-43FE-AB43-7C0DF1B6BF11}"/>
          </ac:spMkLst>
        </pc:spChg>
        <pc:spChg chg="add del mod">
          <ac:chgData name="Shailendra, Samar" userId="31917c9f-c6dd-4390-9191-1808e2ed689e" providerId="ADAL" clId="{528CFA8A-506A-490D-9715-7999976555EA}" dt="2022-06-15T14:26:02.500" v="1852"/>
          <ac:spMkLst>
            <pc:docMk/>
            <pc:sldMk cId="1672854418" sldId="1132"/>
            <ac:spMk id="8" creationId="{9777A5E7-59D3-4316-AE35-2AB1A03E41BB}"/>
          </ac:spMkLst>
        </pc:spChg>
        <pc:spChg chg="add del">
          <ac:chgData name="Shailendra, Samar" userId="31917c9f-c6dd-4390-9191-1808e2ed689e" providerId="ADAL" clId="{528CFA8A-506A-490D-9715-7999976555EA}" dt="2022-06-15T14:26:06.898" v="1855" actId="22"/>
          <ac:spMkLst>
            <pc:docMk/>
            <pc:sldMk cId="1672854418" sldId="1132"/>
            <ac:spMk id="10" creationId="{98B15664-27B9-4235-8541-418FFEA99E1D}"/>
          </ac:spMkLst>
        </pc:spChg>
        <pc:graphicFrameChg chg="add del mod">
          <ac:chgData name="Shailendra, Samar" userId="31917c9f-c6dd-4390-9191-1808e2ed689e" providerId="ADAL" clId="{528CFA8A-506A-490D-9715-7999976555EA}" dt="2022-06-15T14:26:02.500" v="1852"/>
          <ac:graphicFrameMkLst>
            <pc:docMk/>
            <pc:sldMk cId="1672854418" sldId="1132"/>
            <ac:graphicFrameMk id="7" creationId="{38D5B522-ED3C-422C-8A6A-C240893853C1}"/>
          </ac:graphicFrameMkLst>
        </pc:graphicFrameChg>
      </pc:sldChg>
    </pc:docChg>
  </pc:docChgLst>
  <pc:docChgLst>
    <pc:chgData name="Shailendra, Samar" userId="31917c9f-c6dd-4390-9191-1808e2ed689e" providerId="ADAL" clId="{08FFB264-D1F0-4482-9DA0-2D8B5EBF7CFF}"/>
    <pc:docChg chg="undo redo custSel addSld delSld modSld">
      <pc:chgData name="Shailendra, Samar" userId="31917c9f-c6dd-4390-9191-1808e2ed689e" providerId="ADAL" clId="{08FFB264-D1F0-4482-9DA0-2D8B5EBF7CFF}" dt="2022-08-25T10:47:38.852" v="3278" actId="404"/>
      <pc:docMkLst>
        <pc:docMk/>
      </pc:docMkLst>
      <pc:sldChg chg="modSp mod">
        <pc:chgData name="Shailendra, Samar" userId="31917c9f-c6dd-4390-9191-1808e2ed689e" providerId="ADAL" clId="{08FFB264-D1F0-4482-9DA0-2D8B5EBF7CFF}" dt="2022-08-04T13:28:44.670" v="2534" actId="14100"/>
        <pc:sldMkLst>
          <pc:docMk/>
          <pc:sldMk cId="2086400740" sldId="257"/>
        </pc:sldMkLst>
        <pc:spChg chg="mod">
          <ac:chgData name="Shailendra, Samar" userId="31917c9f-c6dd-4390-9191-1808e2ed689e" providerId="ADAL" clId="{08FFB264-D1F0-4482-9DA0-2D8B5EBF7CFF}" dt="2022-08-04T13:28:44.670" v="2534" actId="14100"/>
          <ac:spMkLst>
            <pc:docMk/>
            <pc:sldMk cId="2086400740" sldId="257"/>
            <ac:spMk id="5" creationId="{679F4BE2-8E4A-4003-B816-9E34781F7E88}"/>
          </ac:spMkLst>
        </pc:spChg>
        <pc:spChg chg="mod">
          <ac:chgData name="Shailendra, Samar" userId="31917c9f-c6dd-4390-9191-1808e2ed689e" providerId="ADAL" clId="{08FFB264-D1F0-4482-9DA0-2D8B5EBF7CFF}" dt="2022-07-14T05:55:07.213" v="915" actId="1076"/>
          <ac:spMkLst>
            <pc:docMk/>
            <pc:sldMk cId="2086400740" sldId="257"/>
            <ac:spMk id="9" creationId="{ABEAF9F9-E88D-44A4-A1B6-BAA2E532B65E}"/>
          </ac:spMkLst>
        </pc:spChg>
      </pc:sldChg>
      <pc:sldChg chg="modSp mod">
        <pc:chgData name="Shailendra, Samar" userId="31917c9f-c6dd-4390-9191-1808e2ed689e" providerId="ADAL" clId="{08FFB264-D1F0-4482-9DA0-2D8B5EBF7CFF}" dt="2022-08-02T06:50:27.006" v="1733" actId="207"/>
        <pc:sldMkLst>
          <pc:docMk/>
          <pc:sldMk cId="173737954" sldId="1127"/>
        </pc:sldMkLst>
        <pc:spChg chg="mod">
          <ac:chgData name="Shailendra, Samar" userId="31917c9f-c6dd-4390-9191-1808e2ed689e" providerId="ADAL" clId="{08FFB264-D1F0-4482-9DA0-2D8B5EBF7CFF}" dt="2022-08-02T06:47:45.270" v="1700" actId="404"/>
          <ac:spMkLst>
            <pc:docMk/>
            <pc:sldMk cId="173737954" sldId="1127"/>
            <ac:spMk id="2" creationId="{594ED957-3C0D-4999-A6DD-476D1F5DAD8F}"/>
          </ac:spMkLst>
        </pc:spChg>
        <pc:spChg chg="mod">
          <ac:chgData name="Shailendra, Samar" userId="31917c9f-c6dd-4390-9191-1808e2ed689e" providerId="ADAL" clId="{08FFB264-D1F0-4482-9DA0-2D8B5EBF7CFF}" dt="2022-08-02T06:50:27.006" v="1733" actId="207"/>
          <ac:spMkLst>
            <pc:docMk/>
            <pc:sldMk cId="173737954" sldId="1127"/>
            <ac:spMk id="3" creationId="{5A78CC24-506B-4009-B381-27914D49F618}"/>
          </ac:spMkLst>
        </pc:spChg>
      </pc:sldChg>
      <pc:sldChg chg="del">
        <pc:chgData name="Shailendra, Samar" userId="31917c9f-c6dd-4390-9191-1808e2ed689e" providerId="ADAL" clId="{08FFB264-D1F0-4482-9DA0-2D8B5EBF7CFF}" dt="2022-08-02T06:47:23.106" v="1697" actId="47"/>
        <pc:sldMkLst>
          <pc:docMk/>
          <pc:sldMk cId="124825862" sldId="1128"/>
        </pc:sldMkLst>
      </pc:sldChg>
      <pc:sldChg chg="addSp modSp new mod modClrScheme chgLayout">
        <pc:chgData name="Shailendra, Samar" userId="31917c9f-c6dd-4390-9191-1808e2ed689e" providerId="ADAL" clId="{08FFB264-D1F0-4482-9DA0-2D8B5EBF7CFF}" dt="2022-08-02T06:53:06.765" v="1805" actId="14100"/>
        <pc:sldMkLst>
          <pc:docMk/>
          <pc:sldMk cId="612806113" sldId="1128"/>
        </pc:sldMkLst>
        <pc:spChg chg="mod">
          <ac:chgData name="Shailendra, Samar" userId="31917c9f-c6dd-4390-9191-1808e2ed689e" providerId="ADAL" clId="{08FFB264-D1F0-4482-9DA0-2D8B5EBF7CFF}" dt="2022-08-02T06:51:46.735" v="1780" actId="26606"/>
          <ac:spMkLst>
            <pc:docMk/>
            <pc:sldMk cId="612806113" sldId="1128"/>
            <ac:spMk id="2" creationId="{7611F31E-19D6-46A7-B4A9-0AFB83F935C8}"/>
          </ac:spMkLst>
        </pc:spChg>
        <pc:spChg chg="mod">
          <ac:chgData name="Shailendra, Samar" userId="31917c9f-c6dd-4390-9191-1808e2ed689e" providerId="ADAL" clId="{08FFB264-D1F0-4482-9DA0-2D8B5EBF7CFF}" dt="2022-08-02T06:52:20.450" v="1789" actId="27636"/>
          <ac:spMkLst>
            <pc:docMk/>
            <pc:sldMk cId="612806113" sldId="1128"/>
            <ac:spMk id="3" creationId="{019A3BAC-FFD4-4093-B453-FBDC26DD6622}"/>
          </ac:spMkLst>
        </pc:spChg>
        <pc:graphicFrameChg chg="add mod">
          <ac:chgData name="Shailendra, Samar" userId="31917c9f-c6dd-4390-9191-1808e2ed689e" providerId="ADAL" clId="{08FFB264-D1F0-4482-9DA0-2D8B5EBF7CFF}" dt="2022-08-02T06:52:53.022" v="1800" actId="1076"/>
          <ac:graphicFrameMkLst>
            <pc:docMk/>
            <pc:sldMk cId="612806113" sldId="1128"/>
            <ac:graphicFrameMk id="5" creationId="{121627F1-38C2-4EB9-BA60-5A2321794C97}"/>
          </ac:graphicFrameMkLst>
        </pc:graphicFrameChg>
        <pc:picChg chg="add mod">
          <ac:chgData name="Shailendra, Samar" userId="31917c9f-c6dd-4390-9191-1808e2ed689e" providerId="ADAL" clId="{08FFB264-D1F0-4482-9DA0-2D8B5EBF7CFF}" dt="2022-08-02T06:52:50.990" v="1799" actId="1076"/>
          <ac:picMkLst>
            <pc:docMk/>
            <pc:sldMk cId="612806113" sldId="1128"/>
            <ac:picMk id="4" creationId="{3DE32F79-1F55-4BDC-9ECE-ABB1930CFE12}"/>
          </ac:picMkLst>
        </pc:picChg>
        <pc:picChg chg="add mod">
          <ac:chgData name="Shailendra, Samar" userId="31917c9f-c6dd-4390-9191-1808e2ed689e" providerId="ADAL" clId="{08FFB264-D1F0-4482-9DA0-2D8B5EBF7CFF}" dt="2022-08-02T06:53:06.765" v="1805" actId="14100"/>
          <ac:picMkLst>
            <pc:docMk/>
            <pc:sldMk cId="612806113" sldId="1128"/>
            <ac:picMk id="6" creationId="{063019E6-BE94-477D-92AB-9CB93C835C14}"/>
          </ac:picMkLst>
        </pc:picChg>
      </pc:sldChg>
      <pc:sldChg chg="addSp delSp modSp new mod modClrScheme chgLayout">
        <pc:chgData name="Shailendra, Samar" userId="31917c9f-c6dd-4390-9191-1808e2ed689e" providerId="ADAL" clId="{08FFB264-D1F0-4482-9DA0-2D8B5EBF7CFF}" dt="2022-08-02T07:24:22.566" v="2521" actId="20577"/>
        <pc:sldMkLst>
          <pc:docMk/>
          <pc:sldMk cId="32578565" sldId="1129"/>
        </pc:sldMkLst>
        <pc:spChg chg="del mod ord">
          <ac:chgData name="Shailendra, Samar" userId="31917c9f-c6dd-4390-9191-1808e2ed689e" providerId="ADAL" clId="{08FFB264-D1F0-4482-9DA0-2D8B5EBF7CFF}" dt="2022-08-02T06:53:37.768" v="1807" actId="700"/>
          <ac:spMkLst>
            <pc:docMk/>
            <pc:sldMk cId="32578565" sldId="1129"/>
            <ac:spMk id="2" creationId="{8219763F-FC1F-4288-8620-EF13440AED38}"/>
          </ac:spMkLst>
        </pc:spChg>
        <pc:spChg chg="del mod ord">
          <ac:chgData name="Shailendra, Samar" userId="31917c9f-c6dd-4390-9191-1808e2ed689e" providerId="ADAL" clId="{08FFB264-D1F0-4482-9DA0-2D8B5EBF7CFF}" dt="2022-08-02T06:53:37.768" v="1807" actId="700"/>
          <ac:spMkLst>
            <pc:docMk/>
            <pc:sldMk cId="32578565" sldId="1129"/>
            <ac:spMk id="3" creationId="{F30EDA88-6D39-4C19-AF5D-E9085F4EE4C5}"/>
          </ac:spMkLst>
        </pc:spChg>
        <pc:spChg chg="del mod ord">
          <ac:chgData name="Shailendra, Samar" userId="31917c9f-c6dd-4390-9191-1808e2ed689e" providerId="ADAL" clId="{08FFB264-D1F0-4482-9DA0-2D8B5EBF7CFF}" dt="2022-08-02T06:53:37.768" v="1807" actId="700"/>
          <ac:spMkLst>
            <pc:docMk/>
            <pc:sldMk cId="32578565" sldId="1129"/>
            <ac:spMk id="4" creationId="{A6CBE28A-C5E8-4714-B954-F403C6738AB6}"/>
          </ac:spMkLst>
        </pc:spChg>
        <pc:spChg chg="add del mod ord">
          <ac:chgData name="Shailendra, Samar" userId="31917c9f-c6dd-4390-9191-1808e2ed689e" providerId="ADAL" clId="{08FFB264-D1F0-4482-9DA0-2D8B5EBF7CFF}" dt="2022-08-02T06:53:43.488" v="1808" actId="700"/>
          <ac:spMkLst>
            <pc:docMk/>
            <pc:sldMk cId="32578565" sldId="1129"/>
            <ac:spMk id="5" creationId="{66720F82-9DB3-4896-A8D6-B20A4DA8F35B}"/>
          </ac:spMkLst>
        </pc:spChg>
        <pc:spChg chg="add del mod ord">
          <ac:chgData name="Shailendra, Samar" userId="31917c9f-c6dd-4390-9191-1808e2ed689e" providerId="ADAL" clId="{08FFB264-D1F0-4482-9DA0-2D8B5EBF7CFF}" dt="2022-08-02T06:53:43.488" v="1808" actId="700"/>
          <ac:spMkLst>
            <pc:docMk/>
            <pc:sldMk cId="32578565" sldId="1129"/>
            <ac:spMk id="6" creationId="{7F21D302-57AA-41BC-8086-A638C612A633}"/>
          </ac:spMkLst>
        </pc:spChg>
        <pc:spChg chg="add del mod ord">
          <ac:chgData name="Shailendra, Samar" userId="31917c9f-c6dd-4390-9191-1808e2ed689e" providerId="ADAL" clId="{08FFB264-D1F0-4482-9DA0-2D8B5EBF7CFF}" dt="2022-08-02T06:53:43.488" v="1808" actId="700"/>
          <ac:spMkLst>
            <pc:docMk/>
            <pc:sldMk cId="32578565" sldId="1129"/>
            <ac:spMk id="7" creationId="{3A45B848-00F7-4296-9E1F-4F93A5FEE729}"/>
          </ac:spMkLst>
        </pc:spChg>
        <pc:spChg chg="add mod ord">
          <ac:chgData name="Shailendra, Samar" userId="31917c9f-c6dd-4390-9191-1808e2ed689e" providerId="ADAL" clId="{08FFB264-D1F0-4482-9DA0-2D8B5EBF7CFF}" dt="2022-08-02T06:53:51.427" v="1837" actId="20577"/>
          <ac:spMkLst>
            <pc:docMk/>
            <pc:sldMk cId="32578565" sldId="1129"/>
            <ac:spMk id="8" creationId="{0E95B8D7-2AEE-400E-8475-006E7789B30E}"/>
          </ac:spMkLst>
        </pc:spChg>
        <pc:spChg chg="add mod ord">
          <ac:chgData name="Shailendra, Samar" userId="31917c9f-c6dd-4390-9191-1808e2ed689e" providerId="ADAL" clId="{08FFB264-D1F0-4482-9DA0-2D8B5EBF7CFF}" dt="2022-08-02T07:24:22.566" v="2521" actId="20577"/>
          <ac:spMkLst>
            <pc:docMk/>
            <pc:sldMk cId="32578565" sldId="1129"/>
            <ac:spMk id="9" creationId="{719F72BE-DF6C-4BAF-89C1-C3C5D6189B1D}"/>
          </ac:spMkLst>
        </pc:spChg>
        <pc:picChg chg="add mod ord">
          <ac:chgData name="Shailendra, Samar" userId="31917c9f-c6dd-4390-9191-1808e2ed689e" providerId="ADAL" clId="{08FFB264-D1F0-4482-9DA0-2D8B5EBF7CFF}" dt="2022-08-02T07:15:47.636" v="2081" actId="14100"/>
          <ac:picMkLst>
            <pc:docMk/>
            <pc:sldMk cId="32578565" sldId="1129"/>
            <ac:picMk id="10" creationId="{CCB04F37-A632-4D1A-8592-3D233BE5B7DB}"/>
          </ac:picMkLst>
        </pc:picChg>
      </pc:sldChg>
      <pc:sldChg chg="modSp del mod modNotes modNotesTx">
        <pc:chgData name="Shailendra, Samar" userId="31917c9f-c6dd-4390-9191-1808e2ed689e" providerId="ADAL" clId="{08FFB264-D1F0-4482-9DA0-2D8B5EBF7CFF}" dt="2022-08-02T06:47:23.106" v="1697" actId="47"/>
        <pc:sldMkLst>
          <pc:docMk/>
          <pc:sldMk cId="533361713" sldId="1129"/>
        </pc:sldMkLst>
        <pc:spChg chg="mod">
          <ac:chgData name="Shailendra, Samar" userId="31917c9f-c6dd-4390-9191-1808e2ed689e" providerId="ADAL" clId="{08FFB264-D1F0-4482-9DA0-2D8B5EBF7CFF}" dt="2022-07-17T10:11:21.859" v="1694" actId="27636"/>
          <ac:spMkLst>
            <pc:docMk/>
            <pc:sldMk cId="533361713" sldId="1129"/>
            <ac:spMk id="12" creationId="{09581AF3-9C06-4996-95F7-954EF392BF4B}"/>
          </ac:spMkLst>
        </pc:spChg>
      </pc:sldChg>
      <pc:sldChg chg="modSp new mod">
        <pc:chgData name="Shailendra, Samar" userId="31917c9f-c6dd-4390-9191-1808e2ed689e" providerId="ADAL" clId="{08FFB264-D1F0-4482-9DA0-2D8B5EBF7CFF}" dt="2022-08-02T07:23:46.276" v="2518" actId="20577"/>
        <pc:sldMkLst>
          <pc:docMk/>
          <pc:sldMk cId="2087538316" sldId="1130"/>
        </pc:sldMkLst>
        <pc:spChg chg="mod">
          <ac:chgData name="Shailendra, Samar" userId="31917c9f-c6dd-4390-9191-1808e2ed689e" providerId="ADAL" clId="{08FFB264-D1F0-4482-9DA0-2D8B5EBF7CFF}" dt="2022-08-02T07:16:48.038" v="2091"/>
          <ac:spMkLst>
            <pc:docMk/>
            <pc:sldMk cId="2087538316" sldId="1130"/>
            <ac:spMk id="2" creationId="{1BC918B5-F566-4EAB-99C8-B17E277A1EDF}"/>
          </ac:spMkLst>
        </pc:spChg>
        <pc:spChg chg="mod">
          <ac:chgData name="Shailendra, Samar" userId="31917c9f-c6dd-4390-9191-1808e2ed689e" providerId="ADAL" clId="{08FFB264-D1F0-4482-9DA0-2D8B5EBF7CFF}" dt="2022-08-02T07:23:46.276" v="2518" actId="20577"/>
          <ac:spMkLst>
            <pc:docMk/>
            <pc:sldMk cId="2087538316" sldId="1130"/>
            <ac:spMk id="3" creationId="{67E06F66-90A4-4032-BB58-E59A4E05C9B3}"/>
          </ac:spMkLst>
        </pc:spChg>
      </pc:sldChg>
      <pc:sldChg chg="del">
        <pc:chgData name="Shailendra, Samar" userId="31917c9f-c6dd-4390-9191-1808e2ed689e" providerId="ADAL" clId="{08FFB264-D1F0-4482-9DA0-2D8B5EBF7CFF}" dt="2022-08-02T06:47:23.106" v="1697" actId="47"/>
        <pc:sldMkLst>
          <pc:docMk/>
          <pc:sldMk cId="3856289843" sldId="1130"/>
        </pc:sldMkLst>
      </pc:sldChg>
      <pc:sldChg chg="modSp del mod">
        <pc:chgData name="Shailendra, Samar" userId="31917c9f-c6dd-4390-9191-1808e2ed689e" providerId="ADAL" clId="{08FFB264-D1F0-4482-9DA0-2D8B5EBF7CFF}" dt="2022-08-02T06:47:23.106" v="1697" actId="47"/>
        <pc:sldMkLst>
          <pc:docMk/>
          <pc:sldMk cId="631767738" sldId="1131"/>
        </pc:sldMkLst>
        <pc:graphicFrameChg chg="modGraphic">
          <ac:chgData name="Shailendra, Samar" userId="31917c9f-c6dd-4390-9191-1808e2ed689e" providerId="ADAL" clId="{08FFB264-D1F0-4482-9DA0-2D8B5EBF7CFF}" dt="2022-07-17T10:01:24.456" v="1583" actId="20577"/>
          <ac:graphicFrameMkLst>
            <pc:docMk/>
            <pc:sldMk cId="631767738" sldId="1131"/>
            <ac:graphicFrameMk id="4" creationId="{3D633146-B3B4-4AE5-A32A-0EA99E61A079}"/>
          </ac:graphicFrameMkLst>
        </pc:graphicFrameChg>
      </pc:sldChg>
      <pc:sldChg chg="modSp new mod">
        <pc:chgData name="Shailendra, Samar" userId="31917c9f-c6dd-4390-9191-1808e2ed689e" providerId="ADAL" clId="{08FFB264-D1F0-4482-9DA0-2D8B5EBF7CFF}" dt="2022-08-02T07:18:06.586" v="2110" actId="20577"/>
        <pc:sldMkLst>
          <pc:docMk/>
          <pc:sldMk cId="2739903259" sldId="1131"/>
        </pc:sldMkLst>
        <pc:spChg chg="mod">
          <ac:chgData name="Shailendra, Samar" userId="31917c9f-c6dd-4390-9191-1808e2ed689e" providerId="ADAL" clId="{08FFB264-D1F0-4482-9DA0-2D8B5EBF7CFF}" dt="2022-08-02T07:17:36.267" v="2101"/>
          <ac:spMkLst>
            <pc:docMk/>
            <pc:sldMk cId="2739903259" sldId="1131"/>
            <ac:spMk id="2" creationId="{F07A9107-C624-45B4-8B34-06B03E5BD3B8}"/>
          </ac:spMkLst>
        </pc:spChg>
        <pc:spChg chg="mod">
          <ac:chgData name="Shailendra, Samar" userId="31917c9f-c6dd-4390-9191-1808e2ed689e" providerId="ADAL" clId="{08FFB264-D1F0-4482-9DA0-2D8B5EBF7CFF}" dt="2022-08-02T07:18:06.586" v="2110" actId="20577"/>
          <ac:spMkLst>
            <pc:docMk/>
            <pc:sldMk cId="2739903259" sldId="1131"/>
            <ac:spMk id="3" creationId="{13B385E7-4708-499F-AC84-5567C640351A}"/>
          </ac:spMkLst>
        </pc:spChg>
      </pc:sldChg>
      <pc:sldChg chg="addSp delSp modSp del mod">
        <pc:chgData name="Shailendra, Samar" userId="31917c9f-c6dd-4390-9191-1808e2ed689e" providerId="ADAL" clId="{08FFB264-D1F0-4482-9DA0-2D8B5EBF7CFF}" dt="2022-08-02T06:47:23.106" v="1697" actId="47"/>
        <pc:sldMkLst>
          <pc:docMk/>
          <pc:sldMk cId="1672854418" sldId="1132"/>
        </pc:sldMkLst>
        <pc:spChg chg="add del mod">
          <ac:chgData name="Shailendra, Samar" userId="31917c9f-c6dd-4390-9191-1808e2ed689e" providerId="ADAL" clId="{08FFB264-D1F0-4482-9DA0-2D8B5EBF7CFF}" dt="2022-07-14T05:14:33.317" v="215"/>
          <ac:spMkLst>
            <pc:docMk/>
            <pc:sldMk cId="1672854418" sldId="1132"/>
            <ac:spMk id="2" creationId="{490EA5CE-C044-4709-B515-8A7444E2A22A}"/>
          </ac:spMkLst>
        </pc:spChg>
        <pc:spChg chg="mod">
          <ac:chgData name="Shailendra, Samar" userId="31917c9f-c6dd-4390-9191-1808e2ed689e" providerId="ADAL" clId="{08FFB264-D1F0-4482-9DA0-2D8B5EBF7CFF}" dt="2022-07-14T05:13:36.951" v="203" actId="6549"/>
          <ac:spMkLst>
            <pc:docMk/>
            <pc:sldMk cId="1672854418" sldId="1132"/>
            <ac:spMk id="5" creationId="{78E40FDE-DAEC-4A8D-8D92-35D3D0FBBC93}"/>
          </ac:spMkLst>
        </pc:spChg>
        <pc:spChg chg="mod">
          <ac:chgData name="Shailendra, Samar" userId="31917c9f-c6dd-4390-9191-1808e2ed689e" providerId="ADAL" clId="{08FFB264-D1F0-4482-9DA0-2D8B5EBF7CFF}" dt="2022-07-16T15:08:53.803" v="1350" actId="20577"/>
          <ac:spMkLst>
            <pc:docMk/>
            <pc:sldMk cId="1672854418" sldId="1132"/>
            <ac:spMk id="6" creationId="{04CD57C9-641E-43FE-AB43-7C0DF1B6BF11}"/>
          </ac:spMkLst>
        </pc:spChg>
        <pc:spChg chg="add mod">
          <ac:chgData name="Shailendra, Samar" userId="31917c9f-c6dd-4390-9191-1808e2ed689e" providerId="ADAL" clId="{08FFB264-D1F0-4482-9DA0-2D8B5EBF7CFF}" dt="2022-07-16T15:04:49.586" v="1045" actId="14100"/>
          <ac:spMkLst>
            <pc:docMk/>
            <pc:sldMk cId="1672854418" sldId="1132"/>
            <ac:spMk id="8" creationId="{8BBB71C4-730D-4764-BDCA-EBF50BF77BE0}"/>
          </ac:spMkLst>
        </pc:spChg>
        <pc:graphicFrameChg chg="add del mod">
          <ac:chgData name="Shailendra, Samar" userId="31917c9f-c6dd-4390-9191-1808e2ed689e" providerId="ADAL" clId="{08FFB264-D1F0-4482-9DA0-2D8B5EBF7CFF}" dt="2022-07-14T05:14:33.317" v="215"/>
          <ac:graphicFrameMkLst>
            <pc:docMk/>
            <pc:sldMk cId="1672854418" sldId="1132"/>
            <ac:graphicFrameMk id="3" creationId="{C95FA248-4135-4AEE-A393-0817107138E5}"/>
          </ac:graphicFrameMkLst>
        </pc:graphicFrameChg>
        <pc:picChg chg="del">
          <ac:chgData name="Shailendra, Samar" userId="31917c9f-c6dd-4390-9191-1808e2ed689e" providerId="ADAL" clId="{08FFB264-D1F0-4482-9DA0-2D8B5EBF7CFF}" dt="2022-07-14T05:14:43.946" v="216"/>
          <ac:picMkLst>
            <pc:docMk/>
            <pc:sldMk cId="1672854418" sldId="1132"/>
            <ac:picMk id="4" creationId="{2663710A-7517-45F7-8F2D-ED13B70B9259}"/>
          </ac:picMkLst>
        </pc:picChg>
        <pc:picChg chg="mod">
          <ac:chgData name="Shailendra, Samar" userId="31917c9f-c6dd-4390-9191-1808e2ed689e" providerId="ADAL" clId="{08FFB264-D1F0-4482-9DA0-2D8B5EBF7CFF}" dt="2022-07-16T15:04:47.537" v="1044" actId="1076"/>
          <ac:picMkLst>
            <pc:docMk/>
            <pc:sldMk cId="1672854418" sldId="1132"/>
            <ac:picMk id="7" creationId="{058A9D21-271C-43AA-82C8-C89236976535}"/>
          </ac:picMkLst>
        </pc:picChg>
      </pc:sldChg>
      <pc:sldChg chg="modSp new mod">
        <pc:chgData name="Shailendra, Samar" userId="31917c9f-c6dd-4390-9191-1808e2ed689e" providerId="ADAL" clId="{08FFB264-D1F0-4482-9DA0-2D8B5EBF7CFF}" dt="2022-08-02T07:19:09.165" v="2134" actId="6549"/>
        <pc:sldMkLst>
          <pc:docMk/>
          <pc:sldMk cId="2064729977" sldId="1132"/>
        </pc:sldMkLst>
        <pc:spChg chg="mod">
          <ac:chgData name="Shailendra, Samar" userId="31917c9f-c6dd-4390-9191-1808e2ed689e" providerId="ADAL" clId="{08FFB264-D1F0-4482-9DA0-2D8B5EBF7CFF}" dt="2022-08-02T07:18:19.171" v="2112"/>
          <ac:spMkLst>
            <pc:docMk/>
            <pc:sldMk cId="2064729977" sldId="1132"/>
            <ac:spMk id="2" creationId="{C7AD43DE-DC00-47A5-94F4-124CE847CDAE}"/>
          </ac:spMkLst>
        </pc:spChg>
        <pc:spChg chg="mod">
          <ac:chgData name="Shailendra, Samar" userId="31917c9f-c6dd-4390-9191-1808e2ed689e" providerId="ADAL" clId="{08FFB264-D1F0-4482-9DA0-2D8B5EBF7CFF}" dt="2022-08-02T07:19:09.165" v="2134" actId="6549"/>
          <ac:spMkLst>
            <pc:docMk/>
            <pc:sldMk cId="2064729977" sldId="1132"/>
            <ac:spMk id="3" creationId="{3D1E40E7-44D4-456E-9DB7-1DDE39D9CC69}"/>
          </ac:spMkLst>
        </pc:spChg>
      </pc:sldChg>
      <pc:sldChg chg="modSp new mod">
        <pc:chgData name="Shailendra, Samar" userId="31917c9f-c6dd-4390-9191-1808e2ed689e" providerId="ADAL" clId="{08FFB264-D1F0-4482-9DA0-2D8B5EBF7CFF}" dt="2022-08-15T03:59:40.184" v="2542" actId="20577"/>
        <pc:sldMkLst>
          <pc:docMk/>
          <pc:sldMk cId="1704972286" sldId="1133"/>
        </pc:sldMkLst>
        <pc:spChg chg="mod">
          <ac:chgData name="Shailendra, Samar" userId="31917c9f-c6dd-4390-9191-1808e2ed689e" providerId="ADAL" clId="{08FFB264-D1F0-4482-9DA0-2D8B5EBF7CFF}" dt="2022-08-02T07:19:52.170" v="2145" actId="20577"/>
          <ac:spMkLst>
            <pc:docMk/>
            <pc:sldMk cId="1704972286" sldId="1133"/>
            <ac:spMk id="2" creationId="{15DCE53F-B8D9-4D50-9ED0-F7404A05387B}"/>
          </ac:spMkLst>
        </pc:spChg>
        <pc:spChg chg="mod">
          <ac:chgData name="Shailendra, Samar" userId="31917c9f-c6dd-4390-9191-1808e2ed689e" providerId="ADAL" clId="{08FFB264-D1F0-4482-9DA0-2D8B5EBF7CFF}" dt="2022-08-15T03:59:40.184" v="2542" actId="20577"/>
          <ac:spMkLst>
            <pc:docMk/>
            <pc:sldMk cId="1704972286" sldId="1133"/>
            <ac:spMk id="3" creationId="{8475C71C-9303-4AAE-ABD0-023E5E172489}"/>
          </ac:spMkLst>
        </pc:spChg>
      </pc:sldChg>
      <pc:sldChg chg="modSp new del mod">
        <pc:chgData name="Shailendra, Samar" userId="31917c9f-c6dd-4390-9191-1808e2ed689e" providerId="ADAL" clId="{08FFB264-D1F0-4482-9DA0-2D8B5EBF7CFF}" dt="2022-08-02T06:47:23.106" v="1697" actId="47"/>
        <pc:sldMkLst>
          <pc:docMk/>
          <pc:sldMk cId="1892341134" sldId="1133"/>
        </pc:sldMkLst>
        <pc:spChg chg="mod">
          <ac:chgData name="Shailendra, Samar" userId="31917c9f-c6dd-4390-9191-1808e2ed689e" providerId="ADAL" clId="{08FFB264-D1F0-4482-9DA0-2D8B5EBF7CFF}" dt="2022-07-14T05:42:17.628" v="405" actId="20577"/>
          <ac:spMkLst>
            <pc:docMk/>
            <pc:sldMk cId="1892341134" sldId="1133"/>
            <ac:spMk id="2" creationId="{985746CC-857C-4E90-AF05-7A1D1991F1EB}"/>
          </ac:spMkLst>
        </pc:spChg>
        <pc:spChg chg="mod">
          <ac:chgData name="Shailendra, Samar" userId="31917c9f-c6dd-4390-9191-1808e2ed689e" providerId="ADAL" clId="{08FFB264-D1F0-4482-9DA0-2D8B5EBF7CFF}" dt="2022-07-16T15:09:06.072" v="1359" actId="27636"/>
          <ac:spMkLst>
            <pc:docMk/>
            <pc:sldMk cId="1892341134" sldId="1133"/>
            <ac:spMk id="3" creationId="{732B40EB-1D13-4723-8C0C-774733403BC2}"/>
          </ac:spMkLst>
        </pc:spChg>
      </pc:sldChg>
      <pc:sldChg chg="addSp delSp modSp new mod">
        <pc:chgData name="Shailendra, Samar" userId="31917c9f-c6dd-4390-9191-1808e2ed689e" providerId="ADAL" clId="{08FFB264-D1F0-4482-9DA0-2D8B5EBF7CFF}" dt="2022-08-25T10:47:38.852" v="3278" actId="404"/>
        <pc:sldMkLst>
          <pc:docMk/>
          <pc:sldMk cId="288025905" sldId="1134"/>
        </pc:sldMkLst>
        <pc:spChg chg="mod">
          <ac:chgData name="Shailendra, Samar" userId="31917c9f-c6dd-4390-9191-1808e2ed689e" providerId="ADAL" clId="{08FFB264-D1F0-4482-9DA0-2D8B5EBF7CFF}" dt="2022-08-25T10:14:19.868" v="2668" actId="20577"/>
          <ac:spMkLst>
            <pc:docMk/>
            <pc:sldMk cId="288025905" sldId="1134"/>
            <ac:spMk id="2" creationId="{C382BCE8-B3CD-46C4-BA8D-EE2A9B5AD7C7}"/>
          </ac:spMkLst>
        </pc:spChg>
        <pc:spChg chg="del">
          <ac:chgData name="Shailendra, Samar" userId="31917c9f-c6dd-4390-9191-1808e2ed689e" providerId="ADAL" clId="{08FFB264-D1F0-4482-9DA0-2D8B5EBF7CFF}" dt="2022-08-25T10:14:23.746" v="2669" actId="478"/>
          <ac:spMkLst>
            <pc:docMk/>
            <pc:sldMk cId="288025905" sldId="1134"/>
            <ac:spMk id="3" creationId="{3A168612-918F-4DBB-B5B6-F2C48EE2557E}"/>
          </ac:spMkLst>
        </pc:spChg>
        <pc:spChg chg="add del mod">
          <ac:chgData name="Shailendra, Samar" userId="31917c9f-c6dd-4390-9191-1808e2ed689e" providerId="ADAL" clId="{08FFB264-D1F0-4482-9DA0-2D8B5EBF7CFF}" dt="2022-08-25T10:14:50.545" v="2671" actId="478"/>
          <ac:spMkLst>
            <pc:docMk/>
            <pc:sldMk cId="288025905" sldId="1134"/>
            <ac:spMk id="4" creationId="{63D536EB-0262-4224-A5F2-F41B73A5B3F7}"/>
          </ac:spMkLst>
        </pc:spChg>
        <pc:spChg chg="add del mod">
          <ac:chgData name="Shailendra, Samar" userId="31917c9f-c6dd-4390-9191-1808e2ed689e" providerId="ADAL" clId="{08FFB264-D1F0-4482-9DA0-2D8B5EBF7CFF}" dt="2022-08-25T10:40:52.455" v="3006" actId="478"/>
          <ac:spMkLst>
            <pc:docMk/>
            <pc:sldMk cId="288025905" sldId="1134"/>
            <ac:spMk id="5" creationId="{AB34B702-DEFC-4FA4-B713-2FD0952C6CEF}"/>
          </ac:spMkLst>
        </pc:spChg>
        <pc:spChg chg="add mod">
          <ac:chgData name="Shailendra, Samar" userId="31917c9f-c6dd-4390-9191-1808e2ed689e" providerId="ADAL" clId="{08FFB264-D1F0-4482-9DA0-2D8B5EBF7CFF}" dt="2022-08-25T10:44:11.104" v="3244" actId="14100"/>
          <ac:spMkLst>
            <pc:docMk/>
            <pc:sldMk cId="288025905" sldId="1134"/>
            <ac:spMk id="6" creationId="{C036857F-C1DF-423D-A27E-6E0ABDA89F6E}"/>
          </ac:spMkLst>
        </pc:spChg>
        <pc:spChg chg="add mod">
          <ac:chgData name="Shailendra, Samar" userId="31917c9f-c6dd-4390-9191-1808e2ed689e" providerId="ADAL" clId="{08FFB264-D1F0-4482-9DA0-2D8B5EBF7CFF}" dt="2022-08-25T10:30:04.096" v="2978" actId="21"/>
          <ac:spMkLst>
            <pc:docMk/>
            <pc:sldMk cId="288025905" sldId="1134"/>
            <ac:spMk id="7" creationId="{349A0B73-4EE5-4007-9872-AB172BD2EF7D}"/>
          </ac:spMkLst>
        </pc:spChg>
        <pc:spChg chg="add mod">
          <ac:chgData name="Shailendra, Samar" userId="31917c9f-c6dd-4390-9191-1808e2ed689e" providerId="ADAL" clId="{08FFB264-D1F0-4482-9DA0-2D8B5EBF7CFF}" dt="2022-08-25T10:21:46.124" v="2742" actId="14100"/>
          <ac:spMkLst>
            <pc:docMk/>
            <pc:sldMk cId="288025905" sldId="1134"/>
            <ac:spMk id="8" creationId="{0DF77388-BA6B-473E-9A77-63017D22C123}"/>
          </ac:spMkLst>
        </pc:spChg>
        <pc:spChg chg="add mod">
          <ac:chgData name="Shailendra, Samar" userId="31917c9f-c6dd-4390-9191-1808e2ed689e" providerId="ADAL" clId="{08FFB264-D1F0-4482-9DA0-2D8B5EBF7CFF}" dt="2022-08-25T10:42:55.062" v="3056" actId="108"/>
          <ac:spMkLst>
            <pc:docMk/>
            <pc:sldMk cId="288025905" sldId="1134"/>
            <ac:spMk id="9" creationId="{92A571C3-ABFE-43DF-8B01-25FB9ED4CDB5}"/>
          </ac:spMkLst>
        </pc:spChg>
        <pc:spChg chg="add mod">
          <ac:chgData name="Shailendra, Samar" userId="31917c9f-c6dd-4390-9191-1808e2ed689e" providerId="ADAL" clId="{08FFB264-D1F0-4482-9DA0-2D8B5EBF7CFF}" dt="2022-08-25T10:14:38.815" v="2670"/>
          <ac:spMkLst>
            <pc:docMk/>
            <pc:sldMk cId="288025905" sldId="1134"/>
            <ac:spMk id="10" creationId="{CE3F4283-AC1E-4BDE-816B-A67DA4211719}"/>
          </ac:spMkLst>
        </pc:spChg>
        <pc:spChg chg="add mod">
          <ac:chgData name="Shailendra, Samar" userId="31917c9f-c6dd-4390-9191-1808e2ed689e" providerId="ADAL" clId="{08FFB264-D1F0-4482-9DA0-2D8B5EBF7CFF}" dt="2022-08-25T10:14:38.815" v="2670"/>
          <ac:spMkLst>
            <pc:docMk/>
            <pc:sldMk cId="288025905" sldId="1134"/>
            <ac:spMk id="11" creationId="{B6BCB684-F8B9-4C34-8602-2AB48723D508}"/>
          </ac:spMkLst>
        </pc:spChg>
        <pc:spChg chg="add mod">
          <ac:chgData name="Shailendra, Samar" userId="31917c9f-c6dd-4390-9191-1808e2ed689e" providerId="ADAL" clId="{08FFB264-D1F0-4482-9DA0-2D8B5EBF7CFF}" dt="2022-08-25T10:42:50.679" v="3055" actId="207"/>
          <ac:spMkLst>
            <pc:docMk/>
            <pc:sldMk cId="288025905" sldId="1134"/>
            <ac:spMk id="12" creationId="{E7BE7B29-B18C-4799-99DD-63F918D4B661}"/>
          </ac:spMkLst>
        </pc:spChg>
        <pc:spChg chg="add mod">
          <ac:chgData name="Shailendra, Samar" userId="31917c9f-c6dd-4390-9191-1808e2ed689e" providerId="ADAL" clId="{08FFB264-D1F0-4482-9DA0-2D8B5EBF7CFF}" dt="2022-08-25T10:14:38.815" v="2670"/>
          <ac:spMkLst>
            <pc:docMk/>
            <pc:sldMk cId="288025905" sldId="1134"/>
            <ac:spMk id="13" creationId="{51EBAACC-085C-4093-8EE7-5F4745EFB5B2}"/>
          </ac:spMkLst>
        </pc:spChg>
        <pc:spChg chg="add mod">
          <ac:chgData name="Shailendra, Samar" userId="31917c9f-c6dd-4390-9191-1808e2ed689e" providerId="ADAL" clId="{08FFB264-D1F0-4482-9DA0-2D8B5EBF7CFF}" dt="2022-08-25T10:14:38.815" v="2670"/>
          <ac:spMkLst>
            <pc:docMk/>
            <pc:sldMk cId="288025905" sldId="1134"/>
            <ac:spMk id="14" creationId="{2CF5AC29-2163-4D17-BD9D-E42306605D54}"/>
          </ac:spMkLst>
        </pc:spChg>
        <pc:spChg chg="add mod">
          <ac:chgData name="Shailendra, Samar" userId="31917c9f-c6dd-4390-9191-1808e2ed689e" providerId="ADAL" clId="{08FFB264-D1F0-4482-9DA0-2D8B5EBF7CFF}" dt="2022-08-25T10:14:38.815" v="2670"/>
          <ac:spMkLst>
            <pc:docMk/>
            <pc:sldMk cId="288025905" sldId="1134"/>
            <ac:spMk id="15" creationId="{03C991B6-9B66-4B30-A331-AE9264E4A946}"/>
          </ac:spMkLst>
        </pc:spChg>
        <pc:spChg chg="add mod">
          <ac:chgData name="Shailendra, Samar" userId="31917c9f-c6dd-4390-9191-1808e2ed689e" providerId="ADAL" clId="{08FFB264-D1F0-4482-9DA0-2D8B5EBF7CFF}" dt="2022-08-25T10:14:38.815" v="2670"/>
          <ac:spMkLst>
            <pc:docMk/>
            <pc:sldMk cId="288025905" sldId="1134"/>
            <ac:spMk id="16" creationId="{8E60FFDA-7D2D-4A0D-88FF-D75F727A6038}"/>
          </ac:spMkLst>
        </pc:spChg>
        <pc:spChg chg="add mod">
          <ac:chgData name="Shailendra, Samar" userId="31917c9f-c6dd-4390-9191-1808e2ed689e" providerId="ADAL" clId="{08FFB264-D1F0-4482-9DA0-2D8B5EBF7CFF}" dt="2022-08-25T10:14:38.815" v="2670"/>
          <ac:spMkLst>
            <pc:docMk/>
            <pc:sldMk cId="288025905" sldId="1134"/>
            <ac:spMk id="17" creationId="{3C7536C4-43B3-4057-B20B-CD66651AB793}"/>
          </ac:spMkLst>
        </pc:spChg>
        <pc:spChg chg="add mod">
          <ac:chgData name="Shailendra, Samar" userId="31917c9f-c6dd-4390-9191-1808e2ed689e" providerId="ADAL" clId="{08FFB264-D1F0-4482-9DA0-2D8B5EBF7CFF}" dt="2022-08-25T10:14:38.815" v="2670"/>
          <ac:spMkLst>
            <pc:docMk/>
            <pc:sldMk cId="288025905" sldId="1134"/>
            <ac:spMk id="18" creationId="{BC8A0B15-92E7-4E98-AE8A-F19A56F87C22}"/>
          </ac:spMkLst>
        </pc:spChg>
        <pc:spChg chg="add mod">
          <ac:chgData name="Shailendra, Samar" userId="31917c9f-c6dd-4390-9191-1808e2ed689e" providerId="ADAL" clId="{08FFB264-D1F0-4482-9DA0-2D8B5EBF7CFF}" dt="2022-08-25T10:14:38.815" v="2670"/>
          <ac:spMkLst>
            <pc:docMk/>
            <pc:sldMk cId="288025905" sldId="1134"/>
            <ac:spMk id="19" creationId="{23214E91-6903-4BDD-ADF8-8A46C6508953}"/>
          </ac:spMkLst>
        </pc:spChg>
        <pc:spChg chg="add mod">
          <ac:chgData name="Shailendra, Samar" userId="31917c9f-c6dd-4390-9191-1808e2ed689e" providerId="ADAL" clId="{08FFB264-D1F0-4482-9DA0-2D8B5EBF7CFF}" dt="2022-08-25T10:20:38.072" v="2731" actId="1076"/>
          <ac:spMkLst>
            <pc:docMk/>
            <pc:sldMk cId="288025905" sldId="1134"/>
            <ac:spMk id="20" creationId="{466A14F8-85C7-414F-ACF7-492E1E2E65BF}"/>
          </ac:spMkLst>
        </pc:spChg>
        <pc:spChg chg="add mod">
          <ac:chgData name="Shailendra, Samar" userId="31917c9f-c6dd-4390-9191-1808e2ed689e" providerId="ADAL" clId="{08FFB264-D1F0-4482-9DA0-2D8B5EBF7CFF}" dt="2022-08-25T10:14:38.815" v="2670"/>
          <ac:spMkLst>
            <pc:docMk/>
            <pc:sldMk cId="288025905" sldId="1134"/>
            <ac:spMk id="21" creationId="{FCE8F199-F505-4287-AE92-AF633C9344FD}"/>
          </ac:spMkLst>
        </pc:spChg>
        <pc:spChg chg="add del mod">
          <ac:chgData name="Shailendra, Samar" userId="31917c9f-c6dd-4390-9191-1808e2ed689e" providerId="ADAL" clId="{08FFB264-D1F0-4482-9DA0-2D8B5EBF7CFF}" dt="2022-08-25T10:15:21.688" v="2674" actId="478"/>
          <ac:spMkLst>
            <pc:docMk/>
            <pc:sldMk cId="288025905" sldId="1134"/>
            <ac:spMk id="22" creationId="{6EB45C27-692E-4AE1-9E7A-63C818EE13D0}"/>
          </ac:spMkLst>
        </pc:spChg>
        <pc:spChg chg="add mod">
          <ac:chgData name="Shailendra, Samar" userId="31917c9f-c6dd-4390-9191-1808e2ed689e" providerId="ADAL" clId="{08FFB264-D1F0-4482-9DA0-2D8B5EBF7CFF}" dt="2022-08-25T10:46:58.632" v="3270" actId="20577"/>
          <ac:spMkLst>
            <pc:docMk/>
            <pc:sldMk cId="288025905" sldId="1134"/>
            <ac:spMk id="32" creationId="{A346D199-6E97-4062-A297-6559F2DD6E4A}"/>
          </ac:spMkLst>
        </pc:spChg>
        <pc:spChg chg="add mod">
          <ac:chgData name="Shailendra, Samar" userId="31917c9f-c6dd-4390-9191-1808e2ed689e" providerId="ADAL" clId="{08FFB264-D1F0-4482-9DA0-2D8B5EBF7CFF}" dt="2022-08-25T10:21:07.096" v="2737" actId="14100"/>
          <ac:spMkLst>
            <pc:docMk/>
            <pc:sldMk cId="288025905" sldId="1134"/>
            <ac:spMk id="34" creationId="{6D4D0ADB-0AFF-41E4-BEEB-3C7B2851B68E}"/>
          </ac:spMkLst>
        </pc:spChg>
        <pc:spChg chg="add mod">
          <ac:chgData name="Shailendra, Samar" userId="31917c9f-c6dd-4390-9191-1808e2ed689e" providerId="ADAL" clId="{08FFB264-D1F0-4482-9DA0-2D8B5EBF7CFF}" dt="2022-08-25T10:20:56.945" v="2734" actId="14100"/>
          <ac:spMkLst>
            <pc:docMk/>
            <pc:sldMk cId="288025905" sldId="1134"/>
            <ac:spMk id="35" creationId="{2913F1E7-BE69-4FF3-A7B7-74AC7325A6FC}"/>
          </ac:spMkLst>
        </pc:spChg>
        <pc:spChg chg="add mod">
          <ac:chgData name="Shailendra, Samar" userId="31917c9f-c6dd-4390-9191-1808e2ed689e" providerId="ADAL" clId="{08FFB264-D1F0-4482-9DA0-2D8B5EBF7CFF}" dt="2022-08-25T10:42:13.149" v="3048" actId="14100"/>
          <ac:spMkLst>
            <pc:docMk/>
            <pc:sldMk cId="288025905" sldId="1134"/>
            <ac:spMk id="37" creationId="{8EEF5EF6-35ED-4C05-980C-A03EC2858C68}"/>
          </ac:spMkLst>
        </pc:spChg>
        <pc:spChg chg="add mod">
          <ac:chgData name="Shailendra, Samar" userId="31917c9f-c6dd-4390-9191-1808e2ed689e" providerId="ADAL" clId="{08FFB264-D1F0-4482-9DA0-2D8B5EBF7CFF}" dt="2022-08-25T10:42:20.670" v="3049" actId="14100"/>
          <ac:spMkLst>
            <pc:docMk/>
            <pc:sldMk cId="288025905" sldId="1134"/>
            <ac:spMk id="39" creationId="{0D309DA8-8632-4C3B-AAED-B8DBA82294C5}"/>
          </ac:spMkLst>
        </pc:spChg>
        <pc:spChg chg="add mod">
          <ac:chgData name="Shailendra, Samar" userId="31917c9f-c6dd-4390-9191-1808e2ed689e" providerId="ADAL" clId="{08FFB264-D1F0-4482-9DA0-2D8B5EBF7CFF}" dt="2022-08-25T10:42:28.520" v="3051" actId="1076"/>
          <ac:spMkLst>
            <pc:docMk/>
            <pc:sldMk cId="288025905" sldId="1134"/>
            <ac:spMk id="41" creationId="{E6EC7401-F961-4F99-9942-12D111415761}"/>
          </ac:spMkLst>
        </pc:spChg>
        <pc:spChg chg="add mod">
          <ac:chgData name="Shailendra, Samar" userId="31917c9f-c6dd-4390-9191-1808e2ed689e" providerId="ADAL" clId="{08FFB264-D1F0-4482-9DA0-2D8B5EBF7CFF}" dt="2022-08-25T10:42:38.990" v="3054" actId="1076"/>
          <ac:spMkLst>
            <pc:docMk/>
            <pc:sldMk cId="288025905" sldId="1134"/>
            <ac:spMk id="43" creationId="{A4B551DC-7AE2-4371-95DE-CFA4942F6200}"/>
          </ac:spMkLst>
        </pc:spChg>
        <pc:spChg chg="add mod">
          <ac:chgData name="Shailendra, Samar" userId="31917c9f-c6dd-4390-9191-1808e2ed689e" providerId="ADAL" clId="{08FFB264-D1F0-4482-9DA0-2D8B5EBF7CFF}" dt="2022-08-25T10:21:31.501" v="2740" actId="14100"/>
          <ac:spMkLst>
            <pc:docMk/>
            <pc:sldMk cId="288025905" sldId="1134"/>
            <ac:spMk id="46" creationId="{23BF79ED-C853-4F47-888F-07F21F9A3740}"/>
          </ac:spMkLst>
        </pc:spChg>
        <pc:spChg chg="add mod">
          <ac:chgData name="Shailendra, Samar" userId="31917c9f-c6dd-4390-9191-1808e2ed689e" providerId="ADAL" clId="{08FFB264-D1F0-4482-9DA0-2D8B5EBF7CFF}" dt="2022-08-25T10:42:01.594" v="3047" actId="1076"/>
          <ac:spMkLst>
            <pc:docMk/>
            <pc:sldMk cId="288025905" sldId="1134"/>
            <ac:spMk id="51" creationId="{85D30F98-CEBC-40CF-A521-550F7CE3BD57}"/>
          </ac:spMkLst>
        </pc:spChg>
        <pc:spChg chg="add mod">
          <ac:chgData name="Shailendra, Samar" userId="31917c9f-c6dd-4390-9191-1808e2ed689e" providerId="ADAL" clId="{08FFB264-D1F0-4482-9DA0-2D8B5EBF7CFF}" dt="2022-08-25T10:17:31.100" v="2686" actId="164"/>
          <ac:spMkLst>
            <pc:docMk/>
            <pc:sldMk cId="288025905" sldId="1134"/>
            <ac:spMk id="52" creationId="{4A6DA56C-283C-4B5B-8B45-78CA783EBA20}"/>
          </ac:spMkLst>
        </pc:spChg>
        <pc:spChg chg="add mod">
          <ac:chgData name="Shailendra, Samar" userId="31917c9f-c6dd-4390-9191-1808e2ed689e" providerId="ADAL" clId="{08FFB264-D1F0-4482-9DA0-2D8B5EBF7CFF}" dt="2022-08-25T10:20:18.092" v="2720" actId="14100"/>
          <ac:spMkLst>
            <pc:docMk/>
            <pc:sldMk cId="288025905" sldId="1134"/>
            <ac:spMk id="53" creationId="{3EF2DE0A-2890-4583-90D7-0A47ACE3FDD2}"/>
          </ac:spMkLst>
        </pc:spChg>
        <pc:spChg chg="add del mod">
          <ac:chgData name="Shailendra, Samar" userId="31917c9f-c6dd-4390-9191-1808e2ed689e" providerId="ADAL" clId="{08FFB264-D1F0-4482-9DA0-2D8B5EBF7CFF}" dt="2022-08-25T10:15:30.265" v="2680" actId="478"/>
          <ac:spMkLst>
            <pc:docMk/>
            <pc:sldMk cId="288025905" sldId="1134"/>
            <ac:spMk id="54" creationId="{D5FAEB61-5758-4FC6-89DF-E8D320BF1AB4}"/>
          </ac:spMkLst>
        </pc:spChg>
        <pc:spChg chg="add del mod">
          <ac:chgData name="Shailendra, Samar" userId="31917c9f-c6dd-4390-9191-1808e2ed689e" providerId="ADAL" clId="{08FFB264-D1F0-4482-9DA0-2D8B5EBF7CFF}" dt="2022-08-25T10:15:26.521" v="2677" actId="478"/>
          <ac:spMkLst>
            <pc:docMk/>
            <pc:sldMk cId="288025905" sldId="1134"/>
            <ac:spMk id="55" creationId="{144E502C-DEC0-45A0-A48B-9DF64AD6DDFC}"/>
          </ac:spMkLst>
        </pc:spChg>
        <pc:spChg chg="add del mod">
          <ac:chgData name="Shailendra, Samar" userId="31917c9f-c6dd-4390-9191-1808e2ed689e" providerId="ADAL" clId="{08FFB264-D1F0-4482-9DA0-2D8B5EBF7CFF}" dt="2022-08-25T10:15:32.552" v="2682" actId="478"/>
          <ac:spMkLst>
            <pc:docMk/>
            <pc:sldMk cId="288025905" sldId="1134"/>
            <ac:spMk id="56" creationId="{A46D1BBA-7335-4070-BEDE-151EE6F25D43}"/>
          </ac:spMkLst>
        </pc:spChg>
        <pc:spChg chg="add mod">
          <ac:chgData name="Shailendra, Samar" userId="31917c9f-c6dd-4390-9191-1808e2ed689e" providerId="ADAL" clId="{08FFB264-D1F0-4482-9DA0-2D8B5EBF7CFF}" dt="2022-08-25T10:44:44.953" v="3246" actId="14100"/>
          <ac:spMkLst>
            <pc:docMk/>
            <pc:sldMk cId="288025905" sldId="1134"/>
            <ac:spMk id="63" creationId="{7F781E73-DD2C-4239-8DF2-7C6578A4FF45}"/>
          </ac:spMkLst>
        </pc:spChg>
        <pc:spChg chg="add mod">
          <ac:chgData name="Shailendra, Samar" userId="31917c9f-c6dd-4390-9191-1808e2ed689e" providerId="ADAL" clId="{08FFB264-D1F0-4482-9DA0-2D8B5EBF7CFF}" dt="2022-08-25T10:44:56.368" v="3249" actId="20577"/>
          <ac:spMkLst>
            <pc:docMk/>
            <pc:sldMk cId="288025905" sldId="1134"/>
            <ac:spMk id="66" creationId="{65414631-189C-4D13-8CDF-D0B355366220}"/>
          </ac:spMkLst>
        </pc:spChg>
        <pc:spChg chg="add mod">
          <ac:chgData name="Shailendra, Samar" userId="31917c9f-c6dd-4390-9191-1808e2ed689e" providerId="ADAL" clId="{08FFB264-D1F0-4482-9DA0-2D8B5EBF7CFF}" dt="2022-08-25T10:14:38.815" v="2670"/>
          <ac:spMkLst>
            <pc:docMk/>
            <pc:sldMk cId="288025905" sldId="1134"/>
            <ac:spMk id="67" creationId="{68114F07-E5B4-4B11-9234-E479B8258ED2}"/>
          </ac:spMkLst>
        </pc:spChg>
        <pc:spChg chg="add mod">
          <ac:chgData name="Shailendra, Samar" userId="31917c9f-c6dd-4390-9191-1808e2ed689e" providerId="ADAL" clId="{08FFB264-D1F0-4482-9DA0-2D8B5EBF7CFF}" dt="2022-08-25T10:14:38.815" v="2670"/>
          <ac:spMkLst>
            <pc:docMk/>
            <pc:sldMk cId="288025905" sldId="1134"/>
            <ac:spMk id="69" creationId="{049DA507-DD81-4CE1-A494-18527C1515E7}"/>
          </ac:spMkLst>
        </pc:spChg>
        <pc:spChg chg="add mod">
          <ac:chgData name="Shailendra, Samar" userId="31917c9f-c6dd-4390-9191-1808e2ed689e" providerId="ADAL" clId="{08FFB264-D1F0-4482-9DA0-2D8B5EBF7CFF}" dt="2022-08-25T10:14:38.815" v="2670"/>
          <ac:spMkLst>
            <pc:docMk/>
            <pc:sldMk cId="288025905" sldId="1134"/>
            <ac:spMk id="70" creationId="{03C83044-B3FD-484A-8E36-FEE8894444C9}"/>
          </ac:spMkLst>
        </pc:spChg>
        <pc:spChg chg="add mod">
          <ac:chgData name="Shailendra, Samar" userId="31917c9f-c6dd-4390-9191-1808e2ed689e" providerId="ADAL" clId="{08FFB264-D1F0-4482-9DA0-2D8B5EBF7CFF}" dt="2022-08-25T10:14:38.815" v="2670"/>
          <ac:spMkLst>
            <pc:docMk/>
            <pc:sldMk cId="288025905" sldId="1134"/>
            <ac:spMk id="71" creationId="{5B42B3AE-3B9C-4E02-B3BC-9BC0720BBE22}"/>
          </ac:spMkLst>
        </pc:spChg>
        <pc:spChg chg="add mod">
          <ac:chgData name="Shailendra, Samar" userId="31917c9f-c6dd-4390-9191-1808e2ed689e" providerId="ADAL" clId="{08FFB264-D1F0-4482-9DA0-2D8B5EBF7CFF}" dt="2022-08-25T10:14:38.815" v="2670"/>
          <ac:spMkLst>
            <pc:docMk/>
            <pc:sldMk cId="288025905" sldId="1134"/>
            <ac:spMk id="72" creationId="{EA92D817-5A65-43FD-9565-4E5B1DEE0816}"/>
          </ac:spMkLst>
        </pc:spChg>
        <pc:spChg chg="add mod">
          <ac:chgData name="Shailendra, Samar" userId="31917c9f-c6dd-4390-9191-1808e2ed689e" providerId="ADAL" clId="{08FFB264-D1F0-4482-9DA0-2D8B5EBF7CFF}" dt="2022-08-25T10:28:30.249" v="2895" actId="1036"/>
          <ac:spMkLst>
            <pc:docMk/>
            <pc:sldMk cId="288025905" sldId="1134"/>
            <ac:spMk id="73" creationId="{C873DDDA-1218-4E9B-A6AB-742DDE4397EA}"/>
          </ac:spMkLst>
        </pc:spChg>
        <pc:spChg chg="add mod">
          <ac:chgData name="Shailendra, Samar" userId="31917c9f-c6dd-4390-9191-1808e2ed689e" providerId="ADAL" clId="{08FFB264-D1F0-4482-9DA0-2D8B5EBF7CFF}" dt="2022-08-25T10:14:38.815" v="2670"/>
          <ac:spMkLst>
            <pc:docMk/>
            <pc:sldMk cId="288025905" sldId="1134"/>
            <ac:spMk id="74" creationId="{886A6CAB-C01A-4778-8D21-9CE5D9D35CC0}"/>
          </ac:spMkLst>
        </pc:spChg>
        <pc:spChg chg="add mod">
          <ac:chgData name="Shailendra, Samar" userId="31917c9f-c6dd-4390-9191-1808e2ed689e" providerId="ADAL" clId="{08FFB264-D1F0-4482-9DA0-2D8B5EBF7CFF}" dt="2022-08-25T10:14:38.815" v="2670"/>
          <ac:spMkLst>
            <pc:docMk/>
            <pc:sldMk cId="288025905" sldId="1134"/>
            <ac:spMk id="75" creationId="{C1AEA30B-3DFA-480D-8928-FF672D628D2B}"/>
          </ac:spMkLst>
        </pc:spChg>
        <pc:spChg chg="add del mod">
          <ac:chgData name="Shailendra, Samar" userId="31917c9f-c6dd-4390-9191-1808e2ed689e" providerId="ADAL" clId="{08FFB264-D1F0-4482-9DA0-2D8B5EBF7CFF}" dt="2022-08-25T10:21:41.872" v="2741" actId="478"/>
          <ac:spMkLst>
            <pc:docMk/>
            <pc:sldMk cId="288025905" sldId="1134"/>
            <ac:spMk id="77" creationId="{BEF46EDA-4968-483F-8EF3-171AC6EF6258}"/>
          </ac:spMkLst>
        </pc:spChg>
        <pc:spChg chg="add mod">
          <ac:chgData name="Shailendra, Samar" userId="31917c9f-c6dd-4390-9191-1808e2ed689e" providerId="ADAL" clId="{08FFB264-D1F0-4482-9DA0-2D8B5EBF7CFF}" dt="2022-08-25T10:47:31.487" v="3276" actId="14100"/>
          <ac:spMkLst>
            <pc:docMk/>
            <pc:sldMk cId="288025905" sldId="1134"/>
            <ac:spMk id="79" creationId="{3FD7E016-6799-4822-B4C8-3ADAAB9854C3}"/>
          </ac:spMkLst>
        </pc:spChg>
        <pc:spChg chg="add mod">
          <ac:chgData name="Shailendra, Samar" userId="31917c9f-c6dd-4390-9191-1808e2ed689e" providerId="ADAL" clId="{08FFB264-D1F0-4482-9DA0-2D8B5EBF7CFF}" dt="2022-08-25T10:14:38.815" v="2670"/>
          <ac:spMkLst>
            <pc:docMk/>
            <pc:sldMk cId="288025905" sldId="1134"/>
            <ac:spMk id="80" creationId="{384C7C0E-FF64-46C3-B304-3DB4536FAAA2}"/>
          </ac:spMkLst>
        </pc:spChg>
        <pc:spChg chg="add mod">
          <ac:chgData name="Shailendra, Samar" userId="31917c9f-c6dd-4390-9191-1808e2ed689e" providerId="ADAL" clId="{08FFB264-D1F0-4482-9DA0-2D8B5EBF7CFF}" dt="2022-08-25T10:14:38.815" v="2670"/>
          <ac:spMkLst>
            <pc:docMk/>
            <pc:sldMk cId="288025905" sldId="1134"/>
            <ac:spMk id="81" creationId="{3E60560E-86CD-4E75-A0D3-DD73072F50DE}"/>
          </ac:spMkLst>
        </pc:spChg>
        <pc:spChg chg="add del mod">
          <ac:chgData name="Shailendra, Samar" userId="31917c9f-c6dd-4390-9191-1808e2ed689e" providerId="ADAL" clId="{08FFB264-D1F0-4482-9DA0-2D8B5EBF7CFF}" dt="2022-08-25T10:15:29.184" v="2679" actId="478"/>
          <ac:spMkLst>
            <pc:docMk/>
            <pc:sldMk cId="288025905" sldId="1134"/>
            <ac:spMk id="82" creationId="{70771CA7-408A-47E5-B54F-C4121F06B35D}"/>
          </ac:spMkLst>
        </pc:spChg>
        <pc:spChg chg="add del mod">
          <ac:chgData name="Shailendra, Samar" userId="31917c9f-c6dd-4390-9191-1808e2ed689e" providerId="ADAL" clId="{08FFB264-D1F0-4482-9DA0-2D8B5EBF7CFF}" dt="2022-08-25T10:15:22.556" v="2675" actId="478"/>
          <ac:spMkLst>
            <pc:docMk/>
            <pc:sldMk cId="288025905" sldId="1134"/>
            <ac:spMk id="83" creationId="{64360F24-0C6B-4C8B-A85C-43DD466D0DB7}"/>
          </ac:spMkLst>
        </pc:spChg>
        <pc:spChg chg="add mod">
          <ac:chgData name="Shailendra, Samar" userId="31917c9f-c6dd-4390-9191-1808e2ed689e" providerId="ADAL" clId="{08FFB264-D1F0-4482-9DA0-2D8B5EBF7CFF}" dt="2022-08-25T10:14:38.815" v="2670"/>
          <ac:spMkLst>
            <pc:docMk/>
            <pc:sldMk cId="288025905" sldId="1134"/>
            <ac:spMk id="84" creationId="{5FBE096D-8963-416D-AE44-BBC886128999}"/>
          </ac:spMkLst>
        </pc:spChg>
        <pc:spChg chg="add mod">
          <ac:chgData name="Shailendra, Samar" userId="31917c9f-c6dd-4390-9191-1808e2ed689e" providerId="ADAL" clId="{08FFB264-D1F0-4482-9DA0-2D8B5EBF7CFF}" dt="2022-08-25T10:14:38.815" v="2670"/>
          <ac:spMkLst>
            <pc:docMk/>
            <pc:sldMk cId="288025905" sldId="1134"/>
            <ac:spMk id="85" creationId="{3D71709C-A0CB-4989-BF24-A588B809CAD3}"/>
          </ac:spMkLst>
        </pc:spChg>
        <pc:spChg chg="add mod">
          <ac:chgData name="Shailendra, Samar" userId="31917c9f-c6dd-4390-9191-1808e2ed689e" providerId="ADAL" clId="{08FFB264-D1F0-4482-9DA0-2D8B5EBF7CFF}" dt="2022-08-25T10:20:54.734" v="2733" actId="1076"/>
          <ac:spMkLst>
            <pc:docMk/>
            <pc:sldMk cId="288025905" sldId="1134"/>
            <ac:spMk id="87" creationId="{88E882E7-A009-47A7-AAAC-98E12F21F82D}"/>
          </ac:spMkLst>
        </pc:spChg>
        <pc:spChg chg="add del mod">
          <ac:chgData name="Shailendra, Samar" userId="31917c9f-c6dd-4390-9191-1808e2ed689e" providerId="ADAL" clId="{08FFB264-D1F0-4482-9DA0-2D8B5EBF7CFF}" dt="2022-08-25T10:19:28.364" v="2709" actId="478"/>
          <ac:spMkLst>
            <pc:docMk/>
            <pc:sldMk cId="288025905" sldId="1134"/>
            <ac:spMk id="88" creationId="{C7697058-0F00-4DCA-80D6-1A740B7D9DD2}"/>
          </ac:spMkLst>
        </pc:spChg>
        <pc:spChg chg="add mod">
          <ac:chgData name="Shailendra, Samar" userId="31917c9f-c6dd-4390-9191-1808e2ed689e" providerId="ADAL" clId="{08FFB264-D1F0-4482-9DA0-2D8B5EBF7CFF}" dt="2022-08-25T10:20:23.965" v="2728" actId="1035"/>
          <ac:spMkLst>
            <pc:docMk/>
            <pc:sldMk cId="288025905" sldId="1134"/>
            <ac:spMk id="89" creationId="{C3FF978B-9A2A-435D-9944-6A5F620FDE76}"/>
          </ac:spMkLst>
        </pc:spChg>
        <pc:spChg chg="add del mod">
          <ac:chgData name="Shailendra, Samar" userId="31917c9f-c6dd-4390-9191-1808e2ed689e" providerId="ADAL" clId="{08FFB264-D1F0-4482-9DA0-2D8B5EBF7CFF}" dt="2022-08-25T10:17:09.533" v="2684" actId="478"/>
          <ac:spMkLst>
            <pc:docMk/>
            <pc:sldMk cId="288025905" sldId="1134"/>
            <ac:spMk id="90" creationId="{A450C3DA-2ACF-4EC2-A392-1873D65A42EA}"/>
          </ac:spMkLst>
        </pc:spChg>
        <pc:spChg chg="add mod">
          <ac:chgData name="Shailendra, Samar" userId="31917c9f-c6dd-4390-9191-1808e2ed689e" providerId="ADAL" clId="{08FFB264-D1F0-4482-9DA0-2D8B5EBF7CFF}" dt="2022-08-25T10:14:38.815" v="2670"/>
          <ac:spMkLst>
            <pc:docMk/>
            <pc:sldMk cId="288025905" sldId="1134"/>
            <ac:spMk id="92" creationId="{96681C0B-9503-4CEE-907E-5832FED57785}"/>
          </ac:spMkLst>
        </pc:spChg>
        <pc:spChg chg="add mod">
          <ac:chgData name="Shailendra, Samar" userId="31917c9f-c6dd-4390-9191-1808e2ed689e" providerId="ADAL" clId="{08FFB264-D1F0-4482-9DA0-2D8B5EBF7CFF}" dt="2022-08-25T10:47:38.852" v="3278" actId="404"/>
          <ac:spMkLst>
            <pc:docMk/>
            <pc:sldMk cId="288025905" sldId="1134"/>
            <ac:spMk id="93" creationId="{C61C807F-CB96-4171-A690-91E589F1B445}"/>
          </ac:spMkLst>
        </pc:spChg>
        <pc:spChg chg="add mod">
          <ac:chgData name="Shailendra, Samar" userId="31917c9f-c6dd-4390-9191-1808e2ed689e" providerId="ADAL" clId="{08FFB264-D1F0-4482-9DA0-2D8B5EBF7CFF}" dt="2022-08-25T10:18:27.820" v="2696" actId="1076"/>
          <ac:spMkLst>
            <pc:docMk/>
            <pc:sldMk cId="288025905" sldId="1134"/>
            <ac:spMk id="95" creationId="{7A251510-85FF-4600-B9BF-9F9294ACF572}"/>
          </ac:spMkLst>
        </pc:spChg>
        <pc:spChg chg="add del mod">
          <ac:chgData name="Shailendra, Samar" userId="31917c9f-c6dd-4390-9191-1808e2ed689e" providerId="ADAL" clId="{08FFB264-D1F0-4482-9DA0-2D8B5EBF7CFF}" dt="2022-08-25T10:14:57.886" v="2672" actId="478"/>
          <ac:spMkLst>
            <pc:docMk/>
            <pc:sldMk cId="288025905" sldId="1134"/>
            <ac:spMk id="96" creationId="{91C15758-508F-4AC6-944C-D93CB9F3EAC9}"/>
          </ac:spMkLst>
        </pc:spChg>
        <pc:spChg chg="add del mod">
          <ac:chgData name="Shailendra, Samar" userId="31917c9f-c6dd-4390-9191-1808e2ed689e" providerId="ADAL" clId="{08FFB264-D1F0-4482-9DA0-2D8B5EBF7CFF}" dt="2022-08-25T10:14:59.849" v="2673" actId="478"/>
          <ac:spMkLst>
            <pc:docMk/>
            <pc:sldMk cId="288025905" sldId="1134"/>
            <ac:spMk id="97" creationId="{D3A58F8F-C5E9-4C29-BBE1-36D7E5DC25CC}"/>
          </ac:spMkLst>
        </pc:spChg>
        <pc:spChg chg="add del mod">
          <ac:chgData name="Shailendra, Samar" userId="31917c9f-c6dd-4390-9191-1808e2ed689e" providerId="ADAL" clId="{08FFB264-D1F0-4482-9DA0-2D8B5EBF7CFF}" dt="2022-08-25T10:25:04.850" v="2806" actId="478"/>
          <ac:spMkLst>
            <pc:docMk/>
            <pc:sldMk cId="288025905" sldId="1134"/>
            <ac:spMk id="113" creationId="{B0158466-1309-4A69-BCD8-F278C7F3F943}"/>
          </ac:spMkLst>
        </pc:spChg>
        <pc:spChg chg="add del mod">
          <ac:chgData name="Shailendra, Samar" userId="31917c9f-c6dd-4390-9191-1808e2ed689e" providerId="ADAL" clId="{08FFB264-D1F0-4482-9DA0-2D8B5EBF7CFF}" dt="2022-08-25T10:27:24.242" v="2847" actId="478"/>
          <ac:spMkLst>
            <pc:docMk/>
            <pc:sldMk cId="288025905" sldId="1134"/>
            <ac:spMk id="121" creationId="{06E2521F-7E43-4B6D-8293-354B923A2749}"/>
          </ac:spMkLst>
        </pc:spChg>
        <pc:spChg chg="add del mod ord">
          <ac:chgData name="Shailendra, Samar" userId="31917c9f-c6dd-4390-9191-1808e2ed689e" providerId="ADAL" clId="{08FFB264-D1F0-4482-9DA0-2D8B5EBF7CFF}" dt="2022-08-25T10:27:37.803" v="2852" actId="478"/>
          <ac:spMkLst>
            <pc:docMk/>
            <pc:sldMk cId="288025905" sldId="1134"/>
            <ac:spMk id="124" creationId="{ADDCB8A4-CA70-4223-8BE9-D1E4EFD55C67}"/>
          </ac:spMkLst>
        </pc:spChg>
        <pc:spChg chg="add mod">
          <ac:chgData name="Shailendra, Samar" userId="31917c9f-c6dd-4390-9191-1808e2ed689e" providerId="ADAL" clId="{08FFB264-D1F0-4482-9DA0-2D8B5EBF7CFF}" dt="2022-08-25T10:31:20.702" v="3004" actId="1076"/>
          <ac:spMkLst>
            <pc:docMk/>
            <pc:sldMk cId="288025905" sldId="1134"/>
            <ac:spMk id="128" creationId="{FF6A7EFE-5D01-4436-9735-CE5CE7C827C0}"/>
          </ac:spMkLst>
        </pc:spChg>
        <pc:spChg chg="add mod">
          <ac:chgData name="Shailendra, Samar" userId="31917c9f-c6dd-4390-9191-1808e2ed689e" providerId="ADAL" clId="{08FFB264-D1F0-4482-9DA0-2D8B5EBF7CFF}" dt="2022-08-25T10:31:27.274" v="3005" actId="1076"/>
          <ac:spMkLst>
            <pc:docMk/>
            <pc:sldMk cId="288025905" sldId="1134"/>
            <ac:spMk id="130" creationId="{4DAED1BA-2450-41ED-B2AD-F1C494D4C7D4}"/>
          </ac:spMkLst>
        </pc:spChg>
        <pc:spChg chg="add mod">
          <ac:chgData name="Shailendra, Samar" userId="31917c9f-c6dd-4390-9191-1808e2ed689e" providerId="ADAL" clId="{08FFB264-D1F0-4482-9DA0-2D8B5EBF7CFF}" dt="2022-08-25T10:31:14.546" v="3002" actId="14100"/>
          <ac:spMkLst>
            <pc:docMk/>
            <pc:sldMk cId="288025905" sldId="1134"/>
            <ac:spMk id="131" creationId="{6B1E2019-6F7F-466F-9782-B763F60C1F03}"/>
          </ac:spMkLst>
        </pc:spChg>
        <pc:spChg chg="add mod">
          <ac:chgData name="Shailendra, Samar" userId="31917c9f-c6dd-4390-9191-1808e2ed689e" providerId="ADAL" clId="{08FFB264-D1F0-4482-9DA0-2D8B5EBF7CFF}" dt="2022-08-25T10:46:54.745" v="3263" actId="20577"/>
          <ac:spMkLst>
            <pc:docMk/>
            <pc:sldMk cId="288025905" sldId="1134"/>
            <ac:spMk id="140" creationId="{66C48BBE-7562-4628-9A76-2EED46D69260}"/>
          </ac:spMkLst>
        </pc:spChg>
        <pc:grpChg chg="add mod">
          <ac:chgData name="Shailendra, Samar" userId="31917c9f-c6dd-4390-9191-1808e2ed689e" providerId="ADAL" clId="{08FFB264-D1F0-4482-9DA0-2D8B5EBF7CFF}" dt="2022-08-25T10:20:29.248" v="2729" actId="14100"/>
          <ac:grpSpMkLst>
            <pc:docMk/>
            <pc:sldMk cId="288025905" sldId="1134"/>
            <ac:grpSpMk id="98" creationId="{9AAFB70D-3ED1-4F8F-984A-2CA538462D43}"/>
          </ac:grpSpMkLst>
        </pc:grpChg>
        <pc:grpChg chg="add mod">
          <ac:chgData name="Shailendra, Samar" userId="31917c9f-c6dd-4390-9191-1808e2ed689e" providerId="ADAL" clId="{08FFB264-D1F0-4482-9DA0-2D8B5EBF7CFF}" dt="2022-08-25T10:27:13.423" v="2841" actId="164"/>
          <ac:grpSpMkLst>
            <pc:docMk/>
            <pc:sldMk cId="288025905" sldId="1134"/>
            <ac:grpSpMk id="127" creationId="{2C4BA7DA-D518-4D23-85A7-82881AFDB7A3}"/>
          </ac:grpSpMkLst>
        </pc:grpChg>
        <pc:cxnChg chg="add mod">
          <ac:chgData name="Shailendra, Samar" userId="31917c9f-c6dd-4390-9191-1808e2ed689e" providerId="ADAL" clId="{08FFB264-D1F0-4482-9DA0-2D8B5EBF7CFF}" dt="2022-08-25T10:14:38.815" v="2670"/>
          <ac:cxnSpMkLst>
            <pc:docMk/>
            <pc:sldMk cId="288025905" sldId="1134"/>
            <ac:cxnSpMk id="23" creationId="{56378BDA-D1C9-4A5C-9BE4-3A939126A9D2}"/>
          </ac:cxnSpMkLst>
        </pc:cxnChg>
        <pc:cxnChg chg="add mod">
          <ac:chgData name="Shailendra, Samar" userId="31917c9f-c6dd-4390-9191-1808e2ed689e" providerId="ADAL" clId="{08FFB264-D1F0-4482-9DA0-2D8B5EBF7CFF}" dt="2022-08-25T10:14:38.815" v="2670"/>
          <ac:cxnSpMkLst>
            <pc:docMk/>
            <pc:sldMk cId="288025905" sldId="1134"/>
            <ac:cxnSpMk id="24" creationId="{62EC889A-42DF-4D1B-8120-A9633233A183}"/>
          </ac:cxnSpMkLst>
        </pc:cxnChg>
        <pc:cxnChg chg="add mod">
          <ac:chgData name="Shailendra, Samar" userId="31917c9f-c6dd-4390-9191-1808e2ed689e" providerId="ADAL" clId="{08FFB264-D1F0-4482-9DA0-2D8B5EBF7CFF}" dt="2022-08-25T10:14:38.815" v="2670"/>
          <ac:cxnSpMkLst>
            <pc:docMk/>
            <pc:sldMk cId="288025905" sldId="1134"/>
            <ac:cxnSpMk id="25" creationId="{A87F248D-3507-45A4-A54F-5E218F214969}"/>
          </ac:cxnSpMkLst>
        </pc:cxnChg>
        <pc:cxnChg chg="add mod">
          <ac:chgData name="Shailendra, Samar" userId="31917c9f-c6dd-4390-9191-1808e2ed689e" providerId="ADAL" clId="{08FFB264-D1F0-4482-9DA0-2D8B5EBF7CFF}" dt="2022-08-25T10:14:38.815" v="2670"/>
          <ac:cxnSpMkLst>
            <pc:docMk/>
            <pc:sldMk cId="288025905" sldId="1134"/>
            <ac:cxnSpMk id="26" creationId="{E3404370-B8D3-423A-8E24-BBB15147B9FB}"/>
          </ac:cxnSpMkLst>
        </pc:cxnChg>
        <pc:cxnChg chg="add mod">
          <ac:chgData name="Shailendra, Samar" userId="31917c9f-c6dd-4390-9191-1808e2ed689e" providerId="ADAL" clId="{08FFB264-D1F0-4482-9DA0-2D8B5EBF7CFF}" dt="2022-08-25T10:14:38.815" v="2670"/>
          <ac:cxnSpMkLst>
            <pc:docMk/>
            <pc:sldMk cId="288025905" sldId="1134"/>
            <ac:cxnSpMk id="27" creationId="{FB7AAAC4-F518-4542-B51F-AA8135A52E48}"/>
          </ac:cxnSpMkLst>
        </pc:cxnChg>
        <pc:cxnChg chg="add mod">
          <ac:chgData name="Shailendra, Samar" userId="31917c9f-c6dd-4390-9191-1808e2ed689e" providerId="ADAL" clId="{08FFB264-D1F0-4482-9DA0-2D8B5EBF7CFF}" dt="2022-08-25T10:14:38.815" v="2670"/>
          <ac:cxnSpMkLst>
            <pc:docMk/>
            <pc:sldMk cId="288025905" sldId="1134"/>
            <ac:cxnSpMk id="28" creationId="{86C17B1A-60CF-4305-AAF6-1891C525C13C}"/>
          </ac:cxnSpMkLst>
        </pc:cxnChg>
        <pc:cxnChg chg="add mod">
          <ac:chgData name="Shailendra, Samar" userId="31917c9f-c6dd-4390-9191-1808e2ed689e" providerId="ADAL" clId="{08FFB264-D1F0-4482-9DA0-2D8B5EBF7CFF}" dt="2022-08-25T10:14:38.815" v="2670"/>
          <ac:cxnSpMkLst>
            <pc:docMk/>
            <pc:sldMk cId="288025905" sldId="1134"/>
            <ac:cxnSpMk id="29" creationId="{E1013B35-B979-4A0A-A88B-41F9F3E00183}"/>
          </ac:cxnSpMkLst>
        </pc:cxnChg>
        <pc:cxnChg chg="add mod">
          <ac:chgData name="Shailendra, Samar" userId="31917c9f-c6dd-4390-9191-1808e2ed689e" providerId="ADAL" clId="{08FFB264-D1F0-4482-9DA0-2D8B5EBF7CFF}" dt="2022-08-25T10:14:38.815" v="2670"/>
          <ac:cxnSpMkLst>
            <pc:docMk/>
            <pc:sldMk cId="288025905" sldId="1134"/>
            <ac:cxnSpMk id="30" creationId="{AEC51B5E-F828-49D3-B31D-8B72752E4DF1}"/>
          </ac:cxnSpMkLst>
        </pc:cxnChg>
        <pc:cxnChg chg="add mod">
          <ac:chgData name="Shailendra, Samar" userId="31917c9f-c6dd-4390-9191-1808e2ed689e" providerId="ADAL" clId="{08FFB264-D1F0-4482-9DA0-2D8B5EBF7CFF}" dt="2022-08-25T10:14:38.815" v="2670"/>
          <ac:cxnSpMkLst>
            <pc:docMk/>
            <pc:sldMk cId="288025905" sldId="1134"/>
            <ac:cxnSpMk id="31" creationId="{E5EA3DC4-1AA6-44E3-AAA1-83EEBC9B6EC1}"/>
          </ac:cxnSpMkLst>
        </pc:cxnChg>
        <pc:cxnChg chg="add mod">
          <ac:chgData name="Shailendra, Samar" userId="31917c9f-c6dd-4390-9191-1808e2ed689e" providerId="ADAL" clId="{08FFB264-D1F0-4482-9DA0-2D8B5EBF7CFF}" dt="2022-08-25T10:14:38.815" v="2670"/>
          <ac:cxnSpMkLst>
            <pc:docMk/>
            <pc:sldMk cId="288025905" sldId="1134"/>
            <ac:cxnSpMk id="33" creationId="{F6A0FB00-EDB4-4BC0-A600-6305B878ACE0}"/>
          </ac:cxnSpMkLst>
        </pc:cxnChg>
        <pc:cxnChg chg="add mod">
          <ac:chgData name="Shailendra, Samar" userId="31917c9f-c6dd-4390-9191-1808e2ed689e" providerId="ADAL" clId="{08FFB264-D1F0-4482-9DA0-2D8B5EBF7CFF}" dt="2022-08-25T10:14:38.815" v="2670"/>
          <ac:cxnSpMkLst>
            <pc:docMk/>
            <pc:sldMk cId="288025905" sldId="1134"/>
            <ac:cxnSpMk id="36" creationId="{949CD694-6073-4108-BE56-3739AC1292B9}"/>
          </ac:cxnSpMkLst>
        </pc:cxnChg>
        <pc:cxnChg chg="add mod">
          <ac:chgData name="Shailendra, Samar" userId="31917c9f-c6dd-4390-9191-1808e2ed689e" providerId="ADAL" clId="{08FFB264-D1F0-4482-9DA0-2D8B5EBF7CFF}" dt="2022-08-25T10:14:38.815" v="2670"/>
          <ac:cxnSpMkLst>
            <pc:docMk/>
            <pc:sldMk cId="288025905" sldId="1134"/>
            <ac:cxnSpMk id="38" creationId="{6577A963-3890-4A0D-81A6-C15454A5EC8B}"/>
          </ac:cxnSpMkLst>
        </pc:cxnChg>
        <pc:cxnChg chg="add mod">
          <ac:chgData name="Shailendra, Samar" userId="31917c9f-c6dd-4390-9191-1808e2ed689e" providerId="ADAL" clId="{08FFB264-D1F0-4482-9DA0-2D8B5EBF7CFF}" dt="2022-08-25T10:14:38.815" v="2670"/>
          <ac:cxnSpMkLst>
            <pc:docMk/>
            <pc:sldMk cId="288025905" sldId="1134"/>
            <ac:cxnSpMk id="40" creationId="{A62E3FE0-399B-4598-846D-8A7EF8EBCD85}"/>
          </ac:cxnSpMkLst>
        </pc:cxnChg>
        <pc:cxnChg chg="add mod">
          <ac:chgData name="Shailendra, Samar" userId="31917c9f-c6dd-4390-9191-1808e2ed689e" providerId="ADAL" clId="{08FFB264-D1F0-4482-9DA0-2D8B5EBF7CFF}" dt="2022-08-25T10:14:38.815" v="2670"/>
          <ac:cxnSpMkLst>
            <pc:docMk/>
            <pc:sldMk cId="288025905" sldId="1134"/>
            <ac:cxnSpMk id="42" creationId="{5445044D-AE93-481E-8C78-FCA9ABFD782B}"/>
          </ac:cxnSpMkLst>
        </pc:cxnChg>
        <pc:cxnChg chg="add mod">
          <ac:chgData name="Shailendra, Samar" userId="31917c9f-c6dd-4390-9191-1808e2ed689e" providerId="ADAL" clId="{08FFB264-D1F0-4482-9DA0-2D8B5EBF7CFF}" dt="2022-08-25T10:14:38.815" v="2670"/>
          <ac:cxnSpMkLst>
            <pc:docMk/>
            <pc:sldMk cId="288025905" sldId="1134"/>
            <ac:cxnSpMk id="44" creationId="{AB7D642B-FDBC-4048-AF16-B5B2F4D8FCD9}"/>
          </ac:cxnSpMkLst>
        </pc:cxnChg>
        <pc:cxnChg chg="add mod">
          <ac:chgData name="Shailendra, Samar" userId="31917c9f-c6dd-4390-9191-1808e2ed689e" providerId="ADAL" clId="{08FFB264-D1F0-4482-9DA0-2D8B5EBF7CFF}" dt="2022-08-25T10:14:38.815" v="2670"/>
          <ac:cxnSpMkLst>
            <pc:docMk/>
            <pc:sldMk cId="288025905" sldId="1134"/>
            <ac:cxnSpMk id="45" creationId="{26BA5872-69E4-45FC-A00E-90E253ABB8CB}"/>
          </ac:cxnSpMkLst>
        </pc:cxnChg>
        <pc:cxnChg chg="add mod">
          <ac:chgData name="Shailendra, Samar" userId="31917c9f-c6dd-4390-9191-1808e2ed689e" providerId="ADAL" clId="{08FFB264-D1F0-4482-9DA0-2D8B5EBF7CFF}" dt="2022-08-25T10:14:38.815" v="2670"/>
          <ac:cxnSpMkLst>
            <pc:docMk/>
            <pc:sldMk cId="288025905" sldId="1134"/>
            <ac:cxnSpMk id="47" creationId="{7003E56C-A880-4E32-94A3-A542E2585FDF}"/>
          </ac:cxnSpMkLst>
        </pc:cxnChg>
        <pc:cxnChg chg="add mod">
          <ac:chgData name="Shailendra, Samar" userId="31917c9f-c6dd-4390-9191-1808e2ed689e" providerId="ADAL" clId="{08FFB264-D1F0-4482-9DA0-2D8B5EBF7CFF}" dt="2022-08-25T10:14:38.815" v="2670"/>
          <ac:cxnSpMkLst>
            <pc:docMk/>
            <pc:sldMk cId="288025905" sldId="1134"/>
            <ac:cxnSpMk id="48" creationId="{FD9CF468-60AA-456D-8949-0C73A40EA7D1}"/>
          </ac:cxnSpMkLst>
        </pc:cxnChg>
        <pc:cxnChg chg="add mod">
          <ac:chgData name="Shailendra, Samar" userId="31917c9f-c6dd-4390-9191-1808e2ed689e" providerId="ADAL" clId="{08FFB264-D1F0-4482-9DA0-2D8B5EBF7CFF}" dt="2022-08-25T10:14:38.815" v="2670"/>
          <ac:cxnSpMkLst>
            <pc:docMk/>
            <pc:sldMk cId="288025905" sldId="1134"/>
            <ac:cxnSpMk id="49" creationId="{554D3FF4-45CF-44CC-940E-E3BC3D75DED0}"/>
          </ac:cxnSpMkLst>
        </pc:cxnChg>
        <pc:cxnChg chg="add mod">
          <ac:chgData name="Shailendra, Samar" userId="31917c9f-c6dd-4390-9191-1808e2ed689e" providerId="ADAL" clId="{08FFB264-D1F0-4482-9DA0-2D8B5EBF7CFF}" dt="2022-08-25T10:41:56.584" v="3046" actId="1035"/>
          <ac:cxnSpMkLst>
            <pc:docMk/>
            <pc:sldMk cId="288025905" sldId="1134"/>
            <ac:cxnSpMk id="50" creationId="{1467F307-058C-413D-B594-516365A8ADC5}"/>
          </ac:cxnSpMkLst>
        </pc:cxnChg>
        <pc:cxnChg chg="add del mod">
          <ac:chgData name="Shailendra, Samar" userId="31917c9f-c6dd-4390-9191-1808e2ed689e" providerId="ADAL" clId="{08FFB264-D1F0-4482-9DA0-2D8B5EBF7CFF}" dt="2022-08-25T10:22:08.350" v="2744" actId="478"/>
          <ac:cxnSpMkLst>
            <pc:docMk/>
            <pc:sldMk cId="288025905" sldId="1134"/>
            <ac:cxnSpMk id="57" creationId="{1DFB74C4-C8F8-49C3-A5EA-1E164BB9AACD}"/>
          </ac:cxnSpMkLst>
        </pc:cxnChg>
        <pc:cxnChg chg="add del mod">
          <ac:chgData name="Shailendra, Samar" userId="31917c9f-c6dd-4390-9191-1808e2ed689e" providerId="ADAL" clId="{08FFB264-D1F0-4482-9DA0-2D8B5EBF7CFF}" dt="2022-08-25T10:15:33.258" v="2683" actId="478"/>
          <ac:cxnSpMkLst>
            <pc:docMk/>
            <pc:sldMk cId="288025905" sldId="1134"/>
            <ac:cxnSpMk id="58" creationId="{8680ADC7-4B95-45D3-9942-736B7D5B02EE}"/>
          </ac:cxnSpMkLst>
        </pc:cxnChg>
        <pc:cxnChg chg="add del mod">
          <ac:chgData name="Shailendra, Samar" userId="31917c9f-c6dd-4390-9191-1808e2ed689e" providerId="ADAL" clId="{08FFB264-D1F0-4482-9DA0-2D8B5EBF7CFF}" dt="2022-08-25T10:15:24.687" v="2676" actId="478"/>
          <ac:cxnSpMkLst>
            <pc:docMk/>
            <pc:sldMk cId="288025905" sldId="1134"/>
            <ac:cxnSpMk id="59" creationId="{39FC85A7-438F-4886-9AAF-EDAD8D58B790}"/>
          </ac:cxnSpMkLst>
        </pc:cxnChg>
        <pc:cxnChg chg="add del mod">
          <ac:chgData name="Shailendra, Samar" userId="31917c9f-c6dd-4390-9191-1808e2ed689e" providerId="ADAL" clId="{08FFB264-D1F0-4482-9DA0-2D8B5EBF7CFF}" dt="2022-08-25T10:15:27.659" v="2678" actId="478"/>
          <ac:cxnSpMkLst>
            <pc:docMk/>
            <pc:sldMk cId="288025905" sldId="1134"/>
            <ac:cxnSpMk id="60" creationId="{FC6B1FE9-8E8B-4D09-AD6B-B2101CB61922}"/>
          </ac:cxnSpMkLst>
        </pc:cxnChg>
        <pc:cxnChg chg="add mod ord">
          <ac:chgData name="Shailendra, Samar" userId="31917c9f-c6dd-4390-9191-1808e2ed689e" providerId="ADAL" clId="{08FFB264-D1F0-4482-9DA0-2D8B5EBF7CFF}" dt="2022-08-25T10:41:30.100" v="3008" actId="14100"/>
          <ac:cxnSpMkLst>
            <pc:docMk/>
            <pc:sldMk cId="288025905" sldId="1134"/>
            <ac:cxnSpMk id="61" creationId="{017A883E-0358-426F-BFD1-853C3401A066}"/>
          </ac:cxnSpMkLst>
        </pc:cxnChg>
        <pc:cxnChg chg="add mod ord">
          <ac:chgData name="Shailendra, Samar" userId="31917c9f-c6dd-4390-9191-1808e2ed689e" providerId="ADAL" clId="{08FFB264-D1F0-4482-9DA0-2D8B5EBF7CFF}" dt="2022-08-25T10:45:42.335" v="3251" actId="14100"/>
          <ac:cxnSpMkLst>
            <pc:docMk/>
            <pc:sldMk cId="288025905" sldId="1134"/>
            <ac:cxnSpMk id="62" creationId="{F53CF243-B4C5-4632-9F6A-8F5414FF3CBE}"/>
          </ac:cxnSpMkLst>
        </pc:cxnChg>
        <pc:cxnChg chg="add mod">
          <ac:chgData name="Shailendra, Samar" userId="31917c9f-c6dd-4390-9191-1808e2ed689e" providerId="ADAL" clId="{08FFB264-D1F0-4482-9DA0-2D8B5EBF7CFF}" dt="2022-08-25T10:28:30.249" v="2895" actId="1036"/>
          <ac:cxnSpMkLst>
            <pc:docMk/>
            <pc:sldMk cId="288025905" sldId="1134"/>
            <ac:cxnSpMk id="64" creationId="{0A1D6305-B4FC-4586-8B08-8FE9C4F5B43D}"/>
          </ac:cxnSpMkLst>
        </pc:cxnChg>
        <pc:cxnChg chg="add mod">
          <ac:chgData name="Shailendra, Samar" userId="31917c9f-c6dd-4390-9191-1808e2ed689e" providerId="ADAL" clId="{08FFB264-D1F0-4482-9DA0-2D8B5EBF7CFF}" dt="2022-08-25T10:14:38.815" v="2670"/>
          <ac:cxnSpMkLst>
            <pc:docMk/>
            <pc:sldMk cId="288025905" sldId="1134"/>
            <ac:cxnSpMk id="65" creationId="{B85B8EE0-29F6-4460-93F0-F5C32499AD44}"/>
          </ac:cxnSpMkLst>
        </pc:cxnChg>
        <pc:cxnChg chg="add mod">
          <ac:chgData name="Shailendra, Samar" userId="31917c9f-c6dd-4390-9191-1808e2ed689e" providerId="ADAL" clId="{08FFB264-D1F0-4482-9DA0-2D8B5EBF7CFF}" dt="2022-08-25T10:14:38.815" v="2670"/>
          <ac:cxnSpMkLst>
            <pc:docMk/>
            <pc:sldMk cId="288025905" sldId="1134"/>
            <ac:cxnSpMk id="68" creationId="{86DAA531-F87F-4BFA-ACB8-0F0C661B897F}"/>
          </ac:cxnSpMkLst>
        </pc:cxnChg>
        <pc:cxnChg chg="add mod">
          <ac:chgData name="Shailendra, Samar" userId="31917c9f-c6dd-4390-9191-1808e2ed689e" providerId="ADAL" clId="{08FFB264-D1F0-4482-9DA0-2D8B5EBF7CFF}" dt="2022-08-25T10:14:38.815" v="2670"/>
          <ac:cxnSpMkLst>
            <pc:docMk/>
            <pc:sldMk cId="288025905" sldId="1134"/>
            <ac:cxnSpMk id="76" creationId="{88916E29-4B15-4997-BCDC-E47F5291C7F2}"/>
          </ac:cxnSpMkLst>
        </pc:cxnChg>
        <pc:cxnChg chg="add mod ord">
          <ac:chgData name="Shailendra, Samar" userId="31917c9f-c6dd-4390-9191-1808e2ed689e" providerId="ADAL" clId="{08FFB264-D1F0-4482-9DA0-2D8B5EBF7CFF}" dt="2022-08-25T10:20:29.248" v="2729" actId="14100"/>
          <ac:cxnSpMkLst>
            <pc:docMk/>
            <pc:sldMk cId="288025905" sldId="1134"/>
            <ac:cxnSpMk id="78" creationId="{B9888749-2DDE-4EDF-8074-BDDB278AC0DB}"/>
          </ac:cxnSpMkLst>
        </pc:cxnChg>
        <pc:cxnChg chg="add mod">
          <ac:chgData name="Shailendra, Samar" userId="31917c9f-c6dd-4390-9191-1808e2ed689e" providerId="ADAL" clId="{08FFB264-D1F0-4482-9DA0-2D8B5EBF7CFF}" dt="2022-08-25T10:46:35.052" v="3255" actId="14100"/>
          <ac:cxnSpMkLst>
            <pc:docMk/>
            <pc:sldMk cId="288025905" sldId="1134"/>
            <ac:cxnSpMk id="86" creationId="{6BA53D1A-072E-460C-B449-EB80588A5F8A}"/>
          </ac:cxnSpMkLst>
        </pc:cxnChg>
        <pc:cxnChg chg="add mod">
          <ac:chgData name="Shailendra, Samar" userId="31917c9f-c6dd-4390-9191-1808e2ed689e" providerId="ADAL" clId="{08FFB264-D1F0-4482-9DA0-2D8B5EBF7CFF}" dt="2022-08-25T10:14:38.815" v="2670"/>
          <ac:cxnSpMkLst>
            <pc:docMk/>
            <pc:sldMk cId="288025905" sldId="1134"/>
            <ac:cxnSpMk id="91" creationId="{DB89E3DC-8E19-4679-B824-600E64AB0A41}"/>
          </ac:cxnSpMkLst>
        </pc:cxnChg>
        <pc:cxnChg chg="add mod">
          <ac:chgData name="Shailendra, Samar" userId="31917c9f-c6dd-4390-9191-1808e2ed689e" providerId="ADAL" clId="{08FFB264-D1F0-4482-9DA0-2D8B5EBF7CFF}" dt="2022-08-25T10:14:38.815" v="2670"/>
          <ac:cxnSpMkLst>
            <pc:docMk/>
            <pc:sldMk cId="288025905" sldId="1134"/>
            <ac:cxnSpMk id="94" creationId="{5A0805B9-64FC-44FB-9E9B-F483CA4F911D}"/>
          </ac:cxnSpMkLst>
        </pc:cxnChg>
        <pc:cxnChg chg="add mod">
          <ac:chgData name="Shailendra, Samar" userId="31917c9f-c6dd-4390-9191-1808e2ed689e" providerId="ADAL" clId="{08FFB264-D1F0-4482-9DA0-2D8B5EBF7CFF}" dt="2022-08-25T10:20:29.248" v="2729" actId="14100"/>
          <ac:cxnSpMkLst>
            <pc:docMk/>
            <pc:sldMk cId="288025905" sldId="1134"/>
            <ac:cxnSpMk id="103" creationId="{49C2EBD5-F948-410C-8036-BF6CEE8BC976}"/>
          </ac:cxnSpMkLst>
        </pc:cxnChg>
        <pc:cxnChg chg="add mod">
          <ac:chgData name="Shailendra, Samar" userId="31917c9f-c6dd-4390-9191-1808e2ed689e" providerId="ADAL" clId="{08FFB264-D1F0-4482-9DA0-2D8B5EBF7CFF}" dt="2022-08-25T10:20:29.248" v="2729" actId="14100"/>
          <ac:cxnSpMkLst>
            <pc:docMk/>
            <pc:sldMk cId="288025905" sldId="1134"/>
            <ac:cxnSpMk id="105" creationId="{FD0542CC-509F-49AD-8188-1A81A0858BD6}"/>
          </ac:cxnSpMkLst>
        </pc:cxnChg>
        <pc:cxnChg chg="add mod">
          <ac:chgData name="Shailendra, Samar" userId="31917c9f-c6dd-4390-9191-1808e2ed689e" providerId="ADAL" clId="{08FFB264-D1F0-4482-9DA0-2D8B5EBF7CFF}" dt="2022-08-25T10:20:29.248" v="2729" actId="14100"/>
          <ac:cxnSpMkLst>
            <pc:docMk/>
            <pc:sldMk cId="288025905" sldId="1134"/>
            <ac:cxnSpMk id="108" creationId="{D432AFB7-91F5-446D-A719-9A925A6DF43C}"/>
          </ac:cxnSpMkLst>
        </pc:cxnChg>
        <pc:cxnChg chg="add mod">
          <ac:chgData name="Shailendra, Samar" userId="31917c9f-c6dd-4390-9191-1808e2ed689e" providerId="ADAL" clId="{08FFB264-D1F0-4482-9DA0-2D8B5EBF7CFF}" dt="2022-08-25T10:31:20.702" v="3004" actId="1076"/>
          <ac:cxnSpMkLst>
            <pc:docMk/>
            <pc:sldMk cId="288025905" sldId="1134"/>
            <ac:cxnSpMk id="115" creationId="{E480AB7E-3EF6-4893-8EFA-930F86B1044A}"/>
          </ac:cxnSpMkLst>
        </pc:cxnChg>
        <pc:cxnChg chg="add mod">
          <ac:chgData name="Shailendra, Samar" userId="31917c9f-c6dd-4390-9191-1808e2ed689e" providerId="ADAL" clId="{08FFB264-D1F0-4482-9DA0-2D8B5EBF7CFF}" dt="2022-08-25T10:46:45.002" v="3257" actId="1076"/>
          <ac:cxnSpMkLst>
            <pc:docMk/>
            <pc:sldMk cId="288025905" sldId="1134"/>
            <ac:cxnSpMk id="139" creationId="{822CA7CF-539F-498E-AA8E-5FB1408EF35C}"/>
          </ac:cxnSpMkLst>
        </pc:cxnChg>
      </pc:sldChg>
      <pc:sldChg chg="modSp new del mod">
        <pc:chgData name="Shailendra, Samar" userId="31917c9f-c6dd-4390-9191-1808e2ed689e" providerId="ADAL" clId="{08FFB264-D1F0-4482-9DA0-2D8B5EBF7CFF}" dt="2022-08-02T06:47:23.106" v="1697" actId="47"/>
        <pc:sldMkLst>
          <pc:docMk/>
          <pc:sldMk cId="4224623607" sldId="1134"/>
        </pc:sldMkLst>
        <pc:spChg chg="mod">
          <ac:chgData name="Shailendra, Samar" userId="31917c9f-c6dd-4390-9191-1808e2ed689e" providerId="ADAL" clId="{08FFB264-D1F0-4482-9DA0-2D8B5EBF7CFF}" dt="2022-07-14T05:35:05.894" v="347" actId="20577"/>
          <ac:spMkLst>
            <pc:docMk/>
            <pc:sldMk cId="4224623607" sldId="1134"/>
            <ac:spMk id="2" creationId="{5258962B-DD3C-4D21-8E74-B6F64F4AE150}"/>
          </ac:spMkLst>
        </pc:spChg>
        <pc:spChg chg="mod">
          <ac:chgData name="Shailendra, Samar" userId="31917c9f-c6dd-4390-9191-1808e2ed689e" providerId="ADAL" clId="{08FFB264-D1F0-4482-9DA0-2D8B5EBF7CFF}" dt="2022-07-14T05:59:22.564" v="1026" actId="20577"/>
          <ac:spMkLst>
            <pc:docMk/>
            <pc:sldMk cId="4224623607" sldId="1134"/>
            <ac:spMk id="3" creationId="{40F75EA5-98EF-4DB2-8E7B-6BAA42DA1A0D}"/>
          </ac:spMkLst>
        </pc:spChg>
      </pc:sldChg>
      <pc:sldChg chg="modSp new del mod">
        <pc:chgData name="Shailendra, Samar" userId="31917c9f-c6dd-4390-9191-1808e2ed689e" providerId="ADAL" clId="{08FFB264-D1F0-4482-9DA0-2D8B5EBF7CFF}" dt="2022-08-02T06:47:23.106" v="1697" actId="47"/>
        <pc:sldMkLst>
          <pc:docMk/>
          <pc:sldMk cId="137967323" sldId="1135"/>
        </pc:sldMkLst>
        <pc:spChg chg="mod">
          <ac:chgData name="Shailendra, Samar" userId="31917c9f-c6dd-4390-9191-1808e2ed689e" providerId="ADAL" clId="{08FFB264-D1F0-4482-9DA0-2D8B5EBF7CFF}" dt="2022-07-14T05:42:58.497" v="420" actId="20577"/>
          <ac:spMkLst>
            <pc:docMk/>
            <pc:sldMk cId="137967323" sldId="1135"/>
            <ac:spMk id="2" creationId="{DF649DBC-3D29-4769-8388-3AA3397A26C5}"/>
          </ac:spMkLst>
        </pc:spChg>
        <pc:spChg chg="mod">
          <ac:chgData name="Shailendra, Samar" userId="31917c9f-c6dd-4390-9191-1808e2ed689e" providerId="ADAL" clId="{08FFB264-D1F0-4482-9DA0-2D8B5EBF7CFF}" dt="2022-07-17T10:11:06.689" v="1692" actId="20577"/>
          <ac:spMkLst>
            <pc:docMk/>
            <pc:sldMk cId="137967323" sldId="1135"/>
            <ac:spMk id="3" creationId="{B86CD3E8-A62C-4D2C-924E-F775B3480A58}"/>
          </ac:spMkLst>
        </pc:spChg>
      </pc:sldChg>
    </pc:docChg>
  </pc:docChgLst>
  <pc:docChgLst>
    <pc:chgData name="Shailendra, Samar" userId="31917c9f-c6dd-4390-9191-1808e2ed689e" providerId="ADAL" clId="{289B71F4-98AA-448B-A173-B5194FA440FD}"/>
    <pc:docChg chg="undo custSel addSld modSld">
      <pc:chgData name="Shailendra, Samar" userId="31917c9f-c6dd-4390-9191-1808e2ed689e" providerId="ADAL" clId="{289B71F4-98AA-448B-A173-B5194FA440FD}" dt="2022-03-23T06:45:15.466" v="758" actId="20577"/>
      <pc:docMkLst>
        <pc:docMk/>
      </pc:docMkLst>
      <pc:sldChg chg="modSp mod">
        <pc:chgData name="Shailendra, Samar" userId="31917c9f-c6dd-4390-9191-1808e2ed689e" providerId="ADAL" clId="{289B71F4-98AA-448B-A173-B5194FA440FD}" dt="2022-03-22T04:48:31.898" v="159" actId="5793"/>
        <pc:sldMkLst>
          <pc:docMk/>
          <pc:sldMk cId="2086400740" sldId="257"/>
        </pc:sldMkLst>
        <pc:spChg chg="mod">
          <ac:chgData name="Shailendra, Samar" userId="31917c9f-c6dd-4390-9191-1808e2ed689e" providerId="ADAL" clId="{289B71F4-98AA-448B-A173-B5194FA440FD}" dt="2022-03-22T04:45:26.913" v="54" actId="404"/>
          <ac:spMkLst>
            <pc:docMk/>
            <pc:sldMk cId="2086400740" sldId="257"/>
            <ac:spMk id="5" creationId="{679F4BE2-8E4A-4003-B816-9E34781F7E88}"/>
          </ac:spMkLst>
        </pc:spChg>
        <pc:spChg chg="mod">
          <ac:chgData name="Shailendra, Samar" userId="31917c9f-c6dd-4390-9191-1808e2ed689e" providerId="ADAL" clId="{289B71F4-98AA-448B-A173-B5194FA440FD}" dt="2022-03-22T04:48:31.898" v="159" actId="5793"/>
          <ac:spMkLst>
            <pc:docMk/>
            <pc:sldMk cId="2086400740" sldId="257"/>
            <ac:spMk id="9" creationId="{ABEAF9F9-E88D-44A4-A1B6-BAA2E532B65E}"/>
          </ac:spMkLst>
        </pc:spChg>
      </pc:sldChg>
      <pc:sldChg chg="modSp mod">
        <pc:chgData name="Shailendra, Samar" userId="31917c9f-c6dd-4390-9191-1808e2ed689e" providerId="ADAL" clId="{289B71F4-98AA-448B-A173-B5194FA440FD}" dt="2022-03-14T06:07:23.093" v="13" actId="21"/>
        <pc:sldMkLst>
          <pc:docMk/>
          <pc:sldMk cId="1897324148" sldId="1126"/>
        </pc:sldMkLst>
        <pc:spChg chg="mod">
          <ac:chgData name="Shailendra, Samar" userId="31917c9f-c6dd-4390-9191-1808e2ed689e" providerId="ADAL" clId="{289B71F4-98AA-448B-A173-B5194FA440FD}" dt="2022-03-14T06:07:23.093" v="13" actId="21"/>
          <ac:spMkLst>
            <pc:docMk/>
            <pc:sldMk cId="1897324148" sldId="1126"/>
            <ac:spMk id="3" creationId="{460BE496-B43E-4B11-9DF8-6479310C76A3}"/>
          </ac:spMkLst>
        </pc:spChg>
      </pc:sldChg>
      <pc:sldChg chg="modSp new mod">
        <pc:chgData name="Shailendra, Samar" userId="31917c9f-c6dd-4390-9191-1808e2ed689e" providerId="ADAL" clId="{289B71F4-98AA-448B-A173-B5194FA440FD}" dt="2022-03-23T06:45:15.466" v="758" actId="20577"/>
        <pc:sldMkLst>
          <pc:docMk/>
          <pc:sldMk cId="1160118437" sldId="1129"/>
        </pc:sldMkLst>
        <pc:spChg chg="mod">
          <ac:chgData name="Shailendra, Samar" userId="31917c9f-c6dd-4390-9191-1808e2ed689e" providerId="ADAL" clId="{289B71F4-98AA-448B-A173-B5194FA440FD}" dt="2022-03-23T06:44:57.168" v="741" actId="20577"/>
          <ac:spMkLst>
            <pc:docMk/>
            <pc:sldMk cId="1160118437" sldId="1129"/>
            <ac:spMk id="2" creationId="{398F455E-40B1-4AB8-BDC8-33BB35FDDBA3}"/>
          </ac:spMkLst>
        </pc:spChg>
        <pc:spChg chg="mod">
          <ac:chgData name="Shailendra, Samar" userId="31917c9f-c6dd-4390-9191-1808e2ed689e" providerId="ADAL" clId="{289B71F4-98AA-448B-A173-B5194FA440FD}" dt="2022-03-23T06:45:15.466" v="758" actId="20577"/>
          <ac:spMkLst>
            <pc:docMk/>
            <pc:sldMk cId="1160118437" sldId="1129"/>
            <ac:spMk id="3" creationId="{9EE3DDB4-6E83-4F3F-B111-E546E96F8BE7}"/>
          </ac:spMkLst>
        </pc:spChg>
      </pc:sldChg>
    </pc:docChg>
  </pc:docChgLst>
  <pc:docChgLst>
    <pc:chgData name="Shailendra, Samar" userId="31917c9f-c6dd-4390-9191-1808e2ed689e" providerId="ADAL" clId="{871475D8-518E-4167-A9CE-98E28634ABD7}"/>
    <pc:docChg chg="custSel addSld modSld">
      <pc:chgData name="Shailendra, Samar" userId="31917c9f-c6dd-4390-9191-1808e2ed689e" providerId="ADAL" clId="{871475D8-518E-4167-A9CE-98E28634ABD7}" dt="2022-04-03T12:39:16.618" v="863" actId="20577"/>
      <pc:docMkLst>
        <pc:docMk/>
      </pc:docMkLst>
      <pc:sldChg chg="modSp mod">
        <pc:chgData name="Shailendra, Samar" userId="31917c9f-c6dd-4390-9191-1808e2ed689e" providerId="ADAL" clId="{871475D8-518E-4167-A9CE-98E28634ABD7}" dt="2022-04-01T12:53:44.461" v="732" actId="20577"/>
        <pc:sldMkLst>
          <pc:docMk/>
          <pc:sldMk cId="1160118437" sldId="1129"/>
        </pc:sldMkLst>
        <pc:spChg chg="mod">
          <ac:chgData name="Shailendra, Samar" userId="31917c9f-c6dd-4390-9191-1808e2ed689e" providerId="ADAL" clId="{871475D8-518E-4167-A9CE-98E28634ABD7}" dt="2022-04-01T12:53:44.461" v="732" actId="20577"/>
          <ac:spMkLst>
            <pc:docMk/>
            <pc:sldMk cId="1160118437" sldId="1129"/>
            <ac:spMk id="2" creationId="{398F455E-40B1-4AB8-BDC8-33BB35FDDBA3}"/>
          </ac:spMkLst>
        </pc:spChg>
        <pc:spChg chg="mod">
          <ac:chgData name="Shailendra, Samar" userId="31917c9f-c6dd-4390-9191-1808e2ed689e" providerId="ADAL" clId="{871475D8-518E-4167-A9CE-98E28634ABD7}" dt="2022-04-01T12:53:37.356" v="726" actId="14100"/>
          <ac:spMkLst>
            <pc:docMk/>
            <pc:sldMk cId="1160118437" sldId="1129"/>
            <ac:spMk id="3" creationId="{9EE3DDB4-6E83-4F3F-B111-E546E96F8BE7}"/>
          </ac:spMkLst>
        </pc:spChg>
      </pc:sldChg>
      <pc:sldChg chg="modSp new mod">
        <pc:chgData name="Shailendra, Samar" userId="31917c9f-c6dd-4390-9191-1808e2ed689e" providerId="ADAL" clId="{871475D8-518E-4167-A9CE-98E28634ABD7}" dt="2022-04-03T12:39:16.618" v="863" actId="20577"/>
        <pc:sldMkLst>
          <pc:docMk/>
          <pc:sldMk cId="2940527159" sldId="1130"/>
        </pc:sldMkLst>
        <pc:spChg chg="mod">
          <ac:chgData name="Shailendra, Samar" userId="31917c9f-c6dd-4390-9191-1808e2ed689e" providerId="ADAL" clId="{871475D8-518E-4167-A9CE-98E28634ABD7}" dt="2022-04-01T12:53:55.606" v="748" actId="20577"/>
          <ac:spMkLst>
            <pc:docMk/>
            <pc:sldMk cId="2940527159" sldId="1130"/>
            <ac:spMk id="2" creationId="{B0BF1ADB-6109-41B6-9758-3738A658CEF6}"/>
          </ac:spMkLst>
        </pc:spChg>
        <pc:spChg chg="mod">
          <ac:chgData name="Shailendra, Samar" userId="31917c9f-c6dd-4390-9191-1808e2ed689e" providerId="ADAL" clId="{871475D8-518E-4167-A9CE-98E28634ABD7}" dt="2022-04-03T12:39:16.618" v="863" actId="20577"/>
          <ac:spMkLst>
            <pc:docMk/>
            <pc:sldMk cId="2940527159" sldId="1130"/>
            <ac:spMk id="3" creationId="{EDC48062-D29F-49E3-898E-C64DFB0ED8B3}"/>
          </ac:spMkLst>
        </pc:spChg>
      </pc:sldChg>
    </pc:docChg>
  </pc:docChgLst>
  <pc:docChgLst>
    <pc:chgData name="Shailendra, Samar" userId="31917c9f-c6dd-4390-9191-1808e2ed689e" providerId="ADAL" clId="{B4C80C2C-FCD0-4A5D-9D78-B7E93F742D0D}"/>
    <pc:docChg chg="modSld">
      <pc:chgData name="Shailendra, Samar" userId="31917c9f-c6dd-4390-9191-1808e2ed689e" providerId="ADAL" clId="{B4C80C2C-FCD0-4A5D-9D78-B7E93F742D0D}" dt="2022-03-09T11:33:11.263" v="29" actId="20577"/>
      <pc:docMkLst>
        <pc:docMk/>
      </pc:docMkLst>
      <pc:sldChg chg="modSp mod">
        <pc:chgData name="Shailendra, Samar" userId="31917c9f-c6dd-4390-9191-1808e2ed689e" providerId="ADAL" clId="{B4C80C2C-FCD0-4A5D-9D78-B7E93F742D0D}" dt="2022-03-09T11:33:11.263" v="29" actId="20577"/>
        <pc:sldMkLst>
          <pc:docMk/>
          <pc:sldMk cId="2086400740" sldId="257"/>
        </pc:sldMkLst>
        <pc:spChg chg="mod">
          <ac:chgData name="Shailendra, Samar" userId="31917c9f-c6dd-4390-9191-1808e2ed689e" providerId="ADAL" clId="{B4C80C2C-FCD0-4A5D-9D78-B7E93F742D0D}" dt="2022-03-09T11:33:11.263" v="29" actId="20577"/>
          <ac:spMkLst>
            <pc:docMk/>
            <pc:sldMk cId="2086400740" sldId="257"/>
            <ac:spMk id="9" creationId="{ABEAF9F9-E88D-44A4-A1B6-BAA2E532B65E}"/>
          </ac:spMkLst>
        </pc:spChg>
      </pc:sldChg>
      <pc:sldChg chg="modSp mod">
        <pc:chgData name="Shailendra, Samar" userId="31917c9f-c6dd-4390-9191-1808e2ed689e" providerId="ADAL" clId="{B4C80C2C-FCD0-4A5D-9D78-B7E93F742D0D}" dt="2022-03-09T11:30:15.144" v="9" actId="20577"/>
        <pc:sldMkLst>
          <pc:docMk/>
          <pc:sldMk cId="1897324148" sldId="1126"/>
        </pc:sldMkLst>
        <pc:spChg chg="mod">
          <ac:chgData name="Shailendra, Samar" userId="31917c9f-c6dd-4390-9191-1808e2ed689e" providerId="ADAL" clId="{B4C80C2C-FCD0-4A5D-9D78-B7E93F742D0D}" dt="2022-03-09T11:30:15.144" v="9" actId="20577"/>
          <ac:spMkLst>
            <pc:docMk/>
            <pc:sldMk cId="1897324148" sldId="1126"/>
            <ac:spMk id="3" creationId="{460BE496-B43E-4B11-9DF8-6479310C76A3}"/>
          </ac:spMkLst>
        </pc:sp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0000000000000001E-3"/>
          <c:y val="5.0000000000000001E-3"/>
          <c:w val="0.99"/>
          <c:h val="0.85003499999999999"/>
        </c:manualLayout>
      </c:layout>
      <c:pieChart>
        <c:varyColors val="0"/>
        <c:dLbls>
          <c:showLegendKey val="0"/>
          <c:showVal val="0"/>
          <c:showCatName val="0"/>
          <c:showSerName val="0"/>
          <c:showPercent val="0"/>
          <c:showBubbleSize val="0"/>
          <c:showLeaderLines val="0"/>
        </c:dLbls>
        <c:firstSliceAng val="0"/>
      </c:pieChart>
      <c:spPr>
        <a:noFill/>
        <a:ln w="12700" cap="flat">
          <a:noFill/>
          <a:miter lim="400000"/>
        </a:ln>
        <a:effectLst/>
      </c:spPr>
    </c:plotArea>
    <c:legend>
      <c:legendPos val="b"/>
      <c:layout>
        <c:manualLayout>
          <c:xMode val="edge"/>
          <c:yMode val="edge"/>
          <c:x val="4.1227E-2"/>
          <c:y val="0.95121999999999995"/>
          <c:w val="0.91754599999999997"/>
          <c:h val="4.8779599999999999E-2"/>
        </c:manualLayout>
      </c:layout>
      <c:overlay val="1"/>
      <c:spPr>
        <a:noFill/>
        <a:ln w="12700" cap="flat">
          <a:noFill/>
          <a:miter lim="400000"/>
        </a:ln>
        <a:effectLst/>
      </c:spPr>
      <c:txPr>
        <a:bodyPr rot="0"/>
        <a:lstStyle/>
        <a:p>
          <a:pPr>
            <a:defRPr sz="1800" b="0" i="0" u="none" strike="noStrike">
              <a:solidFill>
                <a:srgbClr val="000000"/>
              </a:solidFill>
              <a:latin typeface="Intel Clear"/>
            </a:defRPr>
          </a:pPr>
          <a:endParaRPr lang="en-US"/>
        </a:p>
      </c:txPr>
    </c:legend>
    <c:plotVisOnly val="1"/>
    <c:dispBlanksAs val="gap"/>
    <c:showDLblsOverMax val="1"/>
  </c:chart>
  <c:spPr>
    <a:noFill/>
    <a:ln>
      <a:noFill/>
    </a:ln>
    <a:effectLst/>
  </c:sp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5EEFEAF-2DB0-4B8C-B84F-845356DD9CEA}" type="datetimeFigureOut">
              <a:rPr lang="en-US" smtClean="0"/>
              <a:t>8/25/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D11646E-B755-4BB3-89B5-8EEE11F58229}" type="slidenum">
              <a:rPr lang="en-US" smtClean="0"/>
              <a:t>‹#›</a:t>
            </a:fld>
            <a:endParaRPr lang="en-US"/>
          </a:p>
        </p:txBody>
      </p:sp>
    </p:spTree>
    <p:extLst>
      <p:ext uri="{BB962C8B-B14F-4D97-AF65-F5344CB8AC3E}">
        <p14:creationId xmlns:p14="http://schemas.microsoft.com/office/powerpoint/2010/main" val="1566963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A">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0" name="Square"/>
          <p:cNvSpPr/>
          <p:nvPr/>
        </p:nvSpPr>
        <p:spPr>
          <a:xfrm>
            <a:off x="861107" y="5390896"/>
            <a:ext cx="607299" cy="607299"/>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1" name="Rectangle"/>
          <p:cNvSpPr/>
          <p:nvPr/>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82" name="Square"/>
          <p:cNvSpPr/>
          <p:nvPr/>
        </p:nvSpPr>
        <p:spPr>
          <a:xfrm>
            <a:off x="861107" y="4952474"/>
            <a:ext cx="157461" cy="1574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17" name="Text Placeholder 2">
            <a:extLst>
              <a:ext uri="{FF2B5EF4-FFF2-40B4-BE49-F238E27FC236}">
                <a16:creationId xmlns:a16="http://schemas.microsoft.com/office/drawing/2014/main" id="{75379059-B28C-483A-9CD1-B3EB81874AEC}"/>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BEFC1083-9176-4B55-B8AB-9F31A213ED26}"/>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grpSp>
        <p:nvGrpSpPr>
          <p:cNvPr id="9" name="Group 8">
            <a:extLst>
              <a:ext uri="{FF2B5EF4-FFF2-40B4-BE49-F238E27FC236}">
                <a16:creationId xmlns:a16="http://schemas.microsoft.com/office/drawing/2014/main" id="{698DF977-78B3-4C00-9E43-1223CD667932}"/>
              </a:ext>
            </a:extLst>
          </p:cNvPr>
          <p:cNvGrpSpPr/>
          <p:nvPr userDrawn="1"/>
        </p:nvGrpSpPr>
        <p:grpSpPr>
          <a:xfrm>
            <a:off x="1468406" y="5995719"/>
            <a:ext cx="1059754" cy="396801"/>
            <a:chOff x="1314450" y="6391094"/>
            <a:chExt cx="1123377" cy="420623"/>
          </a:xfrm>
        </p:grpSpPr>
        <p:sp>
          <p:nvSpPr>
            <p:cNvPr id="5" name="Freeform: Shape 4">
              <a:extLst>
                <a:ext uri="{FF2B5EF4-FFF2-40B4-BE49-F238E27FC236}">
                  <a16:creationId xmlns:a16="http://schemas.microsoft.com/office/drawing/2014/main" id="{78F73C8D-05B1-4270-85FA-B1FD37A25A06}"/>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6" name="Freeform: Shape 5">
              <a:extLst>
                <a:ext uri="{FF2B5EF4-FFF2-40B4-BE49-F238E27FC236}">
                  <a16:creationId xmlns:a16="http://schemas.microsoft.com/office/drawing/2014/main" id="{FC6580CA-6E37-4F04-8FAD-D6491FEE8CE6}"/>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1C614C49-972F-498A-9654-844CECF9AF64}"/>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922EBBE0-933B-4A65-BAAC-DC5972E3F9A4}"/>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1584612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Sub, Content &amp; Picture">
    <p:spTree>
      <p:nvGrpSpPr>
        <p:cNvPr id="1" name=""/>
        <p:cNvGrpSpPr/>
        <p:nvPr/>
      </p:nvGrpSpPr>
      <p:grpSpPr>
        <a:xfrm>
          <a:off x="0" y="0"/>
          <a:ext cx="0" cy="0"/>
          <a:chOff x="0" y="0"/>
          <a:chExt cx="0" cy="0"/>
        </a:xfrm>
      </p:grpSpPr>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15046" y="0"/>
            <a:ext cx="5129422" cy="6416167"/>
          </a:xfrm>
        </p:spPr>
        <p:txBody>
          <a:bodyPr/>
          <a:lstStyle/>
          <a:p>
            <a:endParaRPr lang="en-US"/>
          </a:p>
        </p:txBody>
      </p:sp>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471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11" name="Content Placeholder 2">
            <a:extLst>
              <a:ext uri="{FF2B5EF4-FFF2-40B4-BE49-F238E27FC236}">
                <a16:creationId xmlns:a16="http://schemas.microsoft.com/office/drawing/2014/main" id="{7B7FB3F6-9C71-45A0-8236-12671533CA22}"/>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B1C73349-1E00-4922-970C-187F97CE06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3156348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amp; Full Page Pictur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6AAD9210-5064-4050-9368-9292054D59F4}"/>
              </a:ext>
            </a:extLst>
          </p:cNvPr>
          <p:cNvSpPr>
            <a:spLocks noGrp="1"/>
          </p:cNvSpPr>
          <p:nvPr>
            <p:ph type="pic" sz="quarter" idx="10"/>
          </p:nvPr>
        </p:nvSpPr>
        <p:spPr>
          <a:xfrm>
            <a:off x="-11286" y="0"/>
            <a:ext cx="11744325" cy="6401797"/>
          </a:xfrm>
          <a:noFill/>
        </p:spPr>
        <p:txBody>
          <a:bodyPr/>
          <a:lstStyle/>
          <a:p>
            <a:endParaRPr lang="en-US"/>
          </a:p>
        </p:txBody>
      </p:sp>
      <p:sp>
        <p:nvSpPr>
          <p:cNvPr id="11" name="Title Text">
            <a:extLst>
              <a:ext uri="{FF2B5EF4-FFF2-40B4-BE49-F238E27FC236}">
                <a16:creationId xmlns:a16="http://schemas.microsoft.com/office/drawing/2014/main" id="{14AFAB66-6BED-5D47-B26F-D9C8808F3A18}"/>
              </a:ext>
            </a:extLst>
          </p:cNvPr>
          <p:cNvSpPr txBox="1">
            <a:spLocks noGrp="1"/>
          </p:cNvSpPr>
          <p:nvPr>
            <p:ph type="title" hasCustomPrompt="1"/>
          </p:nvPr>
        </p:nvSpPr>
        <p:spPr>
          <a:xfrm>
            <a:off x="571500" y="571500"/>
            <a:ext cx="11010899" cy="8763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tx2"/>
                </a:solidFill>
              </a:defRPr>
            </a:lvl1pPr>
          </a:lstStyle>
          <a:p>
            <a:r>
              <a:rPr lang="en-US" dirty="0"/>
              <a:t>Full page Image, Delete Title if Necessary</a:t>
            </a:r>
          </a:p>
        </p:txBody>
      </p:sp>
    </p:spTree>
    <p:extLst>
      <p:ext uri="{BB962C8B-B14F-4D97-AF65-F5344CB8AC3E}">
        <p14:creationId xmlns:p14="http://schemas.microsoft.com/office/powerpoint/2010/main" val="3029505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le &amp; Quote">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rgbClr val="525252"/>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2529"/>
            <a:ext cx="11010900" cy="3727184"/>
          </a:xfrm>
        </p:spPr>
        <p:txBody>
          <a:bodyPr>
            <a:normAutofit/>
          </a:bodyPr>
          <a:lstStyle>
            <a:lvl1pPr marL="0" indent="0">
              <a:buNone/>
              <a:defRPr sz="6000">
                <a:solidFill>
                  <a:schemeClr val="accent1"/>
                </a:solidFill>
              </a:defRPr>
            </a:lvl1pPr>
          </a:lstStyle>
          <a:p>
            <a:pPr lvl="0"/>
            <a:endParaRPr lang="en-US" dirty="0"/>
          </a:p>
        </p:txBody>
      </p:sp>
      <p:sp>
        <p:nvSpPr>
          <p:cNvPr id="9" name="Text Placeholder 3">
            <a:extLst>
              <a:ext uri="{FF2B5EF4-FFF2-40B4-BE49-F238E27FC236}">
                <a16:creationId xmlns:a16="http://schemas.microsoft.com/office/drawing/2014/main" id="{4E196E31-7238-4049-821C-D94FDEAEDC56}"/>
              </a:ext>
            </a:extLst>
          </p:cNvPr>
          <p:cNvSpPr>
            <a:spLocks noGrp="1"/>
          </p:cNvSpPr>
          <p:nvPr>
            <p:ph type="body" sz="quarter" idx="29"/>
          </p:nvPr>
        </p:nvSpPr>
        <p:spPr>
          <a:xfrm>
            <a:off x="571500" y="5461818"/>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4260743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3_Chart Example">
    <p:bg>
      <p:bgPr>
        <a:solidFill>
          <a:schemeClr val="accent1"/>
        </a:solidFill>
        <a:effectLst/>
      </p:bgPr>
    </p:bg>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E7759918-59AA-4DFC-90DA-60CD5B2BD6B8}"/>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6" name="Square">
            <a:extLst>
              <a:ext uri="{FF2B5EF4-FFF2-40B4-BE49-F238E27FC236}">
                <a16:creationId xmlns:a16="http://schemas.microsoft.com/office/drawing/2014/main" id="{D4662ED0-432E-6C48-8B26-9A21EDA54E6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9" name="TextBox 28">
            <a:extLst>
              <a:ext uri="{FF2B5EF4-FFF2-40B4-BE49-F238E27FC236}">
                <a16:creationId xmlns:a16="http://schemas.microsoft.com/office/drawing/2014/main" id="{EFDF4199-9905-E94D-9EEB-E7016E48C0FC}"/>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0" name="Title Text">
            <a:extLst>
              <a:ext uri="{FF2B5EF4-FFF2-40B4-BE49-F238E27FC236}">
                <a16:creationId xmlns:a16="http://schemas.microsoft.com/office/drawing/2014/main" id="{145FA424-6F4D-7644-8964-49FF4943202D}"/>
              </a:ext>
            </a:extLst>
          </p:cNvPr>
          <p:cNvSpPr txBox="1">
            <a:spLocks noGrp="1"/>
          </p:cNvSpPr>
          <p:nvPr>
            <p:ph type="title" hasCustomPrompt="1"/>
          </p:nvPr>
        </p:nvSpPr>
        <p:spPr>
          <a:xfrm>
            <a:off x="571501" y="571501"/>
            <a:ext cx="11022060" cy="8737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a:defRPr sz="4000">
                <a:solidFill>
                  <a:schemeClr val="bg1"/>
                </a:solidFill>
              </a:defRPr>
            </a:lvl1pPr>
          </a:lstStyle>
          <a:p>
            <a:r>
              <a:rPr lang="en-US" dirty="0"/>
              <a:t>40pt Intel Clear Light Text Goes Here</a:t>
            </a:r>
          </a:p>
        </p:txBody>
      </p:sp>
      <p:sp>
        <p:nvSpPr>
          <p:cNvPr id="3" name="Text Placeholder 2">
            <a:extLst>
              <a:ext uri="{FF2B5EF4-FFF2-40B4-BE49-F238E27FC236}">
                <a16:creationId xmlns:a16="http://schemas.microsoft.com/office/drawing/2014/main" id="{EBF36A7C-A787-47EC-ACD5-77F3FD6AFB8D}"/>
              </a:ext>
            </a:extLst>
          </p:cNvPr>
          <p:cNvSpPr>
            <a:spLocks noGrp="1"/>
          </p:cNvSpPr>
          <p:nvPr>
            <p:ph type="body" sz="quarter" idx="10"/>
          </p:nvPr>
        </p:nvSpPr>
        <p:spPr>
          <a:xfrm>
            <a:off x="571500" y="1599816"/>
            <a:ext cx="11010900" cy="3719897"/>
          </a:xfrm>
        </p:spPr>
        <p:txBody>
          <a:bodyPr>
            <a:normAutofit/>
          </a:bodyPr>
          <a:lstStyle>
            <a:lvl1pPr marL="0" indent="0">
              <a:buNone/>
              <a:defRPr sz="6000">
                <a:solidFill>
                  <a:schemeClr val="bg1"/>
                </a:solidFill>
              </a:defRPr>
            </a:lvl1pPr>
          </a:lstStyle>
          <a:p>
            <a:pPr lvl="0"/>
            <a:endParaRPr lang="en-US" dirty="0"/>
          </a:p>
        </p:txBody>
      </p:sp>
      <p:pic>
        <p:nvPicPr>
          <p:cNvPr id="11" name="Image" descr="Image">
            <a:extLst>
              <a:ext uri="{FF2B5EF4-FFF2-40B4-BE49-F238E27FC236}">
                <a16:creationId xmlns:a16="http://schemas.microsoft.com/office/drawing/2014/main" id="{B9FFF72B-62D2-4E22-9A98-EF3F6229F4AB}"/>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12" name="Rectangle 11">
            <a:extLst>
              <a:ext uri="{FF2B5EF4-FFF2-40B4-BE49-F238E27FC236}">
                <a16:creationId xmlns:a16="http://schemas.microsoft.com/office/drawing/2014/main" id="{EBD06FF7-C66A-4B8C-9693-1423A8337983}"/>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3" name="Rectangle 12">
            <a:extLst>
              <a:ext uri="{FF2B5EF4-FFF2-40B4-BE49-F238E27FC236}">
                <a16:creationId xmlns:a16="http://schemas.microsoft.com/office/drawing/2014/main" id="{485269BB-7AC7-41A6-BC05-71FDAD0FDBA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4" name="Text Placeholder 3">
            <a:extLst>
              <a:ext uri="{FF2B5EF4-FFF2-40B4-BE49-F238E27FC236}">
                <a16:creationId xmlns:a16="http://schemas.microsoft.com/office/drawing/2014/main" id="{222ECF1F-2453-406E-AC0D-F6E6614ECF80}"/>
              </a:ext>
            </a:extLst>
          </p:cNvPr>
          <p:cNvSpPr>
            <a:spLocks noGrp="1"/>
          </p:cNvSpPr>
          <p:nvPr>
            <p:ph type="body" sz="quarter" idx="29"/>
          </p:nvPr>
        </p:nvSpPr>
        <p:spPr>
          <a:xfrm>
            <a:off x="571500" y="5476099"/>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7" name="Rectangle 16">
            <a:extLst>
              <a:ext uri="{FF2B5EF4-FFF2-40B4-BE49-F238E27FC236}">
                <a16:creationId xmlns:a16="http://schemas.microsoft.com/office/drawing/2014/main" id="{16C53A36-6661-45AA-8054-02BA7512E621}"/>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1977183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Break White">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56CA39C9-EAE4-4511-9CE8-BB4D4B47FC0C}"/>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rgbClr val="525252"/>
                </a:solidFill>
              </a:defRPr>
            </a:lvl1pPr>
          </a:lstStyle>
          <a:p>
            <a:r>
              <a:rPr lang="en-US" dirty="0"/>
              <a:t>Section Break Text Goes Here</a:t>
            </a:r>
          </a:p>
        </p:txBody>
      </p:sp>
      <p:sp>
        <p:nvSpPr>
          <p:cNvPr id="8" name="Text Placeholder 3">
            <a:extLst>
              <a:ext uri="{FF2B5EF4-FFF2-40B4-BE49-F238E27FC236}">
                <a16:creationId xmlns:a16="http://schemas.microsoft.com/office/drawing/2014/main" id="{4B923F7B-306D-4D7E-9DB3-5B163B8D53FC}"/>
              </a:ext>
            </a:extLst>
          </p:cNvPr>
          <p:cNvSpPr>
            <a:spLocks noGrp="1"/>
          </p:cNvSpPr>
          <p:nvPr>
            <p:ph type="body" sz="quarter" idx="29"/>
          </p:nvPr>
        </p:nvSpPr>
        <p:spPr>
          <a:xfrm>
            <a:off x="571500" y="3939750"/>
            <a:ext cx="11022013" cy="438150"/>
          </a:xfrm>
        </p:spPr>
        <p:txBody>
          <a:bodyPr/>
          <a:lstStyle>
            <a:lvl1pPr marL="0" indent="0">
              <a:buNone/>
              <a:defRPr>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466998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Blue">
    <p:bg>
      <p:bgPr>
        <a:solidFill>
          <a:schemeClr val="accent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C8B5B8CD-DD94-44E8-9F69-C9075C2E0A93}"/>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721"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Rectangle 12">
            <a:extLst>
              <a:ext uri="{FF2B5EF4-FFF2-40B4-BE49-F238E27FC236}">
                <a16:creationId xmlns:a16="http://schemas.microsoft.com/office/drawing/2014/main" id="{ED4D76E8-466A-4C06-9261-BDE1AA914749}"/>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4" name="Rectangle 13">
            <a:extLst>
              <a:ext uri="{FF2B5EF4-FFF2-40B4-BE49-F238E27FC236}">
                <a16:creationId xmlns:a16="http://schemas.microsoft.com/office/drawing/2014/main" id="{2588B335-02FC-4504-AF46-DF56B2EC52E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6" name="Title Text">
            <a:extLst>
              <a:ext uri="{FF2B5EF4-FFF2-40B4-BE49-F238E27FC236}">
                <a16:creationId xmlns:a16="http://schemas.microsoft.com/office/drawing/2014/main" id="{38003A1C-51D1-4427-BFE8-8448E4C61D6B}"/>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0" name="Text Placeholder 3">
            <a:extLst>
              <a:ext uri="{FF2B5EF4-FFF2-40B4-BE49-F238E27FC236}">
                <a16:creationId xmlns:a16="http://schemas.microsoft.com/office/drawing/2014/main" id="{130F9DFC-5AE2-4BB1-822C-8EAEAE2CA5F2}"/>
              </a:ext>
            </a:extLst>
          </p:cNvPr>
          <p:cNvSpPr>
            <a:spLocks noGrp="1"/>
          </p:cNvSpPr>
          <p:nvPr>
            <p:ph type="body" sz="quarter" idx="29"/>
          </p:nvPr>
        </p:nvSpPr>
        <p:spPr>
          <a:xfrm>
            <a:off x="571500" y="3948942"/>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F82519BB-51CE-4A9C-AFEF-514971F5D779}"/>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813470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Section Break Light Blue">
    <p:bg>
      <p:bgPr>
        <a:solidFill>
          <a:schemeClr val="accent2">
            <a:lumMod val="75000"/>
          </a:schemeClr>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507A2BC2-9250-4B6C-8674-1CD30F0A349F}"/>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Rectangle 13">
            <a:extLst>
              <a:ext uri="{FF2B5EF4-FFF2-40B4-BE49-F238E27FC236}">
                <a16:creationId xmlns:a16="http://schemas.microsoft.com/office/drawing/2014/main" id="{FE22C60C-8CBC-40B8-ABEA-44BF775A3581}"/>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5" name="Rectangle 14">
            <a:extLst>
              <a:ext uri="{FF2B5EF4-FFF2-40B4-BE49-F238E27FC236}">
                <a16:creationId xmlns:a16="http://schemas.microsoft.com/office/drawing/2014/main" id="{68A864FA-3818-4931-B452-798F1E7F5A67}"/>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6" name="Rectangle 15">
            <a:extLst>
              <a:ext uri="{FF2B5EF4-FFF2-40B4-BE49-F238E27FC236}">
                <a16:creationId xmlns:a16="http://schemas.microsoft.com/office/drawing/2014/main" id="{48FC8DFF-85CB-4435-B144-6A1DC4093482}"/>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7" name="Title Text">
            <a:extLst>
              <a:ext uri="{FF2B5EF4-FFF2-40B4-BE49-F238E27FC236}">
                <a16:creationId xmlns:a16="http://schemas.microsoft.com/office/drawing/2014/main" id="{5844F860-03F8-4657-A6E6-4E8919DD4FFF}"/>
              </a:ext>
            </a:extLst>
          </p:cNvPr>
          <p:cNvSpPr txBox="1">
            <a:spLocks noGrp="1"/>
          </p:cNvSpPr>
          <p:nvPr>
            <p:ph type="title" hasCustomPrompt="1"/>
          </p:nvPr>
        </p:nvSpPr>
        <p:spPr>
          <a:xfrm>
            <a:off x="571370" y="2140785"/>
            <a:ext cx="11010816" cy="16516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nchorCtr="0">
            <a:noAutofit/>
          </a:bodyPr>
          <a:lstStyle>
            <a:lvl1pPr>
              <a:defRPr sz="4800">
                <a:solidFill>
                  <a:schemeClr val="bg1"/>
                </a:solidFill>
              </a:defRPr>
            </a:lvl1pPr>
          </a:lstStyle>
          <a:p>
            <a:r>
              <a:rPr lang="en-US" dirty="0"/>
              <a:t>Section Break Text Goes Here</a:t>
            </a:r>
          </a:p>
        </p:txBody>
      </p:sp>
      <p:sp>
        <p:nvSpPr>
          <p:cNvPr id="11" name="Text Placeholder 3">
            <a:extLst>
              <a:ext uri="{FF2B5EF4-FFF2-40B4-BE49-F238E27FC236}">
                <a16:creationId xmlns:a16="http://schemas.microsoft.com/office/drawing/2014/main" id="{ADACC9CB-1B2F-42BF-8D9F-62EC595FEA6C}"/>
              </a:ext>
            </a:extLst>
          </p:cNvPr>
          <p:cNvSpPr>
            <a:spLocks noGrp="1"/>
          </p:cNvSpPr>
          <p:nvPr>
            <p:ph type="body" sz="quarter" idx="29"/>
          </p:nvPr>
        </p:nvSpPr>
        <p:spPr>
          <a:xfrm>
            <a:off x="571500" y="3964420"/>
            <a:ext cx="11022013" cy="438150"/>
          </a:xfrm>
        </p:spPr>
        <p:txBody>
          <a:bodyPr/>
          <a:lstStyle>
            <a:lvl1pPr marL="0" indent="0">
              <a:buNone/>
              <a:defRPr>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227496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4C58A6BF-BF0D-4749-B07B-7C0A27747D42}"/>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697" name="Square"/>
          <p:cNvSpPr/>
          <p:nvPr/>
        </p:nvSpPr>
        <p:spPr>
          <a:xfrm>
            <a:off x="709974" y="2295859"/>
            <a:ext cx="318638" cy="318638"/>
          </a:xfrm>
          <a:prstGeom prst="rect">
            <a:avLst/>
          </a:prstGeom>
          <a:solidFill>
            <a:srgbClr val="00C7FD"/>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98" name="Square"/>
          <p:cNvSpPr/>
          <p:nvPr/>
        </p:nvSpPr>
        <p:spPr>
          <a:xfrm>
            <a:off x="536812"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99" name="Square"/>
          <p:cNvSpPr/>
          <p:nvPr/>
        </p:nvSpPr>
        <p:spPr>
          <a:xfrm>
            <a:off x="709974"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700" name="Rectangle"/>
          <p:cNvSpPr/>
          <p:nvPr/>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705"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8" name="TextBox 17">
            <a:extLst>
              <a:ext uri="{FF2B5EF4-FFF2-40B4-BE49-F238E27FC236}">
                <a16:creationId xmlns:a16="http://schemas.microsoft.com/office/drawing/2014/main" id="{F5846515-4871-AA4D-B71A-1561CC2E370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Rectangle 18">
            <a:extLst>
              <a:ext uri="{FF2B5EF4-FFF2-40B4-BE49-F238E27FC236}">
                <a16:creationId xmlns:a16="http://schemas.microsoft.com/office/drawing/2014/main" id="{D5D8740F-FED9-4D14-9DF3-3BA84ADF820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1DEF55E0-947C-4281-8A2A-E59398C246AB}"/>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F192548-45E5-4F50-A32B-E61F6CFA996F}"/>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38703551-AC59-4BD9-8B3C-616B6DFB3DB4}"/>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4243328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2">
    <p:bg>
      <p:bgPr>
        <a:solidFill>
          <a:schemeClr val="tx2"/>
        </a:solidFill>
        <a:effectLst/>
      </p:bgPr>
    </p:bg>
    <p:spTree>
      <p:nvGrpSpPr>
        <p:cNvPr id="1" name=""/>
        <p:cNvGrpSpPr/>
        <p:nvPr/>
      </p:nvGrpSpPr>
      <p:grpSpPr>
        <a:xfrm>
          <a:off x="0" y="0"/>
          <a:ext cx="0" cy="0"/>
          <a:chOff x="0" y="0"/>
          <a:chExt cx="0" cy="0"/>
        </a:xfrm>
      </p:grpSpPr>
      <p:sp>
        <p:nvSpPr>
          <p:cNvPr id="21" name="Square">
            <a:extLst>
              <a:ext uri="{FF2B5EF4-FFF2-40B4-BE49-F238E27FC236}">
                <a16:creationId xmlns:a16="http://schemas.microsoft.com/office/drawing/2014/main" id="{3B808FDC-D2A2-42EB-B356-E69E4A048F8E}"/>
              </a:ext>
            </a:extLst>
          </p:cNvPr>
          <p:cNvSpPr/>
          <p:nvPr userDrawn="1"/>
        </p:nvSpPr>
        <p:spPr>
          <a:xfrm>
            <a:off x="11741697" y="6405280"/>
            <a:ext cx="450068" cy="450068"/>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2" name="Rectangle">
            <a:extLst>
              <a:ext uri="{FF2B5EF4-FFF2-40B4-BE49-F238E27FC236}">
                <a16:creationId xmlns:a16="http://schemas.microsoft.com/office/drawing/2014/main" id="{8A1BD37C-2C85-4873-ABDD-4B358A87ED4B}"/>
              </a:ext>
            </a:extLst>
          </p:cNvPr>
          <p:cNvSpPr/>
          <p:nvPr userDrawn="1"/>
        </p:nvSpPr>
        <p:spPr>
          <a:xfrm>
            <a:off x="5814183" y="402558"/>
            <a:ext cx="5927511" cy="600347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0" name="Square"/>
          <p:cNvSpPr/>
          <p:nvPr/>
        </p:nvSpPr>
        <p:spPr>
          <a:xfrm>
            <a:off x="707513" y="2295859"/>
            <a:ext cx="318638" cy="318638"/>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671" name="Square"/>
          <p:cNvSpPr/>
          <p:nvPr/>
        </p:nvSpPr>
        <p:spPr>
          <a:xfrm>
            <a:off x="533946" y="2122317"/>
            <a:ext cx="174318" cy="174318"/>
          </a:xfrm>
          <a:prstGeom prst="rect">
            <a:avLst/>
          </a:prstGeom>
          <a:solidFill>
            <a:srgbClr val="F6CB4B"/>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672" name="Square"/>
          <p:cNvSpPr/>
          <p:nvPr/>
        </p:nvSpPr>
        <p:spPr>
          <a:xfrm>
            <a:off x="707513" y="2023075"/>
            <a:ext cx="98724" cy="98723"/>
          </a:xfrm>
          <a:prstGeom prst="rect">
            <a:avLst/>
          </a:prstGeom>
          <a:solidFill>
            <a:srgbClr val="D9692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673"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19" name="TextBox 18">
            <a:extLst>
              <a:ext uri="{FF2B5EF4-FFF2-40B4-BE49-F238E27FC236}">
                <a16:creationId xmlns:a16="http://schemas.microsoft.com/office/drawing/2014/main" id="{C90FD0E6-78D1-5F44-A938-3A961F43FACD}"/>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3" name="Content Placeholder 2">
            <a:extLst>
              <a:ext uri="{FF2B5EF4-FFF2-40B4-BE49-F238E27FC236}">
                <a16:creationId xmlns:a16="http://schemas.microsoft.com/office/drawing/2014/main" id="{25002A24-73D0-4602-A8A1-5D9281BAF934}"/>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Rectangle 14">
            <a:extLst>
              <a:ext uri="{FF2B5EF4-FFF2-40B4-BE49-F238E27FC236}">
                <a16:creationId xmlns:a16="http://schemas.microsoft.com/office/drawing/2014/main" id="{431659E3-0873-4033-A7E2-31DB4A07B08A}"/>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0" name="Rectangle 19">
            <a:extLst>
              <a:ext uri="{FF2B5EF4-FFF2-40B4-BE49-F238E27FC236}">
                <a16:creationId xmlns:a16="http://schemas.microsoft.com/office/drawing/2014/main" id="{C660C086-3964-411C-85AF-F720D5E83519}"/>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Title Text">
            <a:extLst>
              <a:ext uri="{FF2B5EF4-FFF2-40B4-BE49-F238E27FC236}">
                <a16:creationId xmlns:a16="http://schemas.microsoft.com/office/drawing/2014/main" id="{1F252960-CAAB-483D-8A6A-5882E4B6282A}"/>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4" name="Text Placeholder 3">
            <a:extLst>
              <a:ext uri="{FF2B5EF4-FFF2-40B4-BE49-F238E27FC236}">
                <a16:creationId xmlns:a16="http://schemas.microsoft.com/office/drawing/2014/main" id="{AAFA146E-21CD-4BD6-A89D-E6C5A6850811}"/>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820316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p:bg>
      <p:bgPr>
        <a:solidFill>
          <a:schemeClr val="accent2"/>
        </a:solidFill>
        <a:effectLst/>
      </p:bgPr>
    </p:bg>
    <p:spTree>
      <p:nvGrpSpPr>
        <p:cNvPr id="1" name=""/>
        <p:cNvGrpSpPr/>
        <p:nvPr/>
      </p:nvGrpSpPr>
      <p:grpSpPr>
        <a:xfrm>
          <a:off x="0" y="0"/>
          <a:ext cx="0" cy="0"/>
          <a:chOff x="0" y="0"/>
          <a:chExt cx="0" cy="0"/>
        </a:xfrm>
      </p:grpSpPr>
      <p:sp>
        <p:nvSpPr>
          <p:cNvPr id="20" name="Square">
            <a:extLst>
              <a:ext uri="{FF2B5EF4-FFF2-40B4-BE49-F238E27FC236}">
                <a16:creationId xmlns:a16="http://schemas.microsoft.com/office/drawing/2014/main" id="{FE9A3852-307B-4677-A2E2-D7DC495E366A}"/>
              </a:ext>
            </a:extLst>
          </p:cNvPr>
          <p:cNvSpPr/>
          <p:nvPr userDrawn="1"/>
        </p:nvSpPr>
        <p:spPr>
          <a:xfrm>
            <a:off x="11741697" y="6405280"/>
            <a:ext cx="450068" cy="450068"/>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21" name="Rectangle">
            <a:extLst>
              <a:ext uri="{FF2B5EF4-FFF2-40B4-BE49-F238E27FC236}">
                <a16:creationId xmlns:a16="http://schemas.microsoft.com/office/drawing/2014/main" id="{1E9FE6C1-27FB-467A-8BF9-B80A0C35FEDB}"/>
              </a:ext>
            </a:extLst>
          </p:cNvPr>
          <p:cNvSpPr/>
          <p:nvPr userDrawn="1"/>
        </p:nvSpPr>
        <p:spPr>
          <a:xfrm>
            <a:off x="5814183" y="402558"/>
            <a:ext cx="5927511" cy="6003471"/>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11" name="Square">
            <a:extLst>
              <a:ext uri="{FF2B5EF4-FFF2-40B4-BE49-F238E27FC236}">
                <a16:creationId xmlns:a16="http://schemas.microsoft.com/office/drawing/2014/main" id="{C93C8C2E-66DD-E64F-BD60-42EBDC0E958E}"/>
              </a:ext>
            </a:extLst>
          </p:cNvPr>
          <p:cNvSpPr/>
          <p:nvPr userDrawn="1"/>
        </p:nvSpPr>
        <p:spPr>
          <a:xfrm>
            <a:off x="707513" y="2295859"/>
            <a:ext cx="318638" cy="318638"/>
          </a:xfrm>
          <a:prstGeom prst="rect">
            <a:avLst/>
          </a:prstGeom>
          <a:solidFill>
            <a:srgbClr val="004A86"/>
          </a:solidFill>
          <a:ln w="12700">
            <a:miter lim="400000"/>
          </a:ln>
        </p:spPr>
        <p:txBody>
          <a:bodyPr lIns="25400" tIns="25400" rIns="25400" bIns="25400" anchor="ctr"/>
          <a:lstStyle/>
          <a:p>
            <a:pPr algn="ctr" defTabSz="412750">
              <a:lnSpc>
                <a:spcPct val="100000"/>
              </a:lnSpc>
              <a:spcBef>
                <a:spcPts val="0"/>
              </a:spcBef>
              <a:defRPr sz="3200">
                <a:solidFill>
                  <a:srgbClr val="0068B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A14FBD-B953-BA4F-8F83-DE73E3C37290}"/>
              </a:ext>
            </a:extLst>
          </p:cNvPr>
          <p:cNvSpPr/>
          <p:nvPr userDrawn="1"/>
        </p:nvSpPr>
        <p:spPr>
          <a:xfrm>
            <a:off x="533946" y="2122317"/>
            <a:ext cx="174318" cy="174318"/>
          </a:xfrm>
          <a:prstGeom prst="rect">
            <a:avLst/>
          </a:prstGeom>
          <a:solidFill>
            <a:srgbClr val="7BDE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7" name="Square">
            <a:extLst>
              <a:ext uri="{FF2B5EF4-FFF2-40B4-BE49-F238E27FC236}">
                <a16:creationId xmlns:a16="http://schemas.microsoft.com/office/drawing/2014/main" id="{59044771-2E3B-C941-8593-8E508F542287}"/>
              </a:ext>
            </a:extLst>
          </p:cNvPr>
          <p:cNvSpPr/>
          <p:nvPr userDrawn="1"/>
        </p:nvSpPr>
        <p:spPr>
          <a:xfrm>
            <a:off x="707513" y="2023075"/>
            <a:ext cx="98724" cy="98723"/>
          </a:xfrm>
          <a:prstGeom prst="rect">
            <a:avLst/>
          </a:prstGeom>
          <a:solidFill>
            <a:srgbClr val="B4F0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Rectangle 13">
            <a:extLst>
              <a:ext uri="{FF2B5EF4-FFF2-40B4-BE49-F238E27FC236}">
                <a16:creationId xmlns:a16="http://schemas.microsoft.com/office/drawing/2014/main" id="{5C1E74A4-2107-4448-BA31-9630404A452B}"/>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19" name="Rectangle 18">
            <a:extLst>
              <a:ext uri="{FF2B5EF4-FFF2-40B4-BE49-F238E27FC236}">
                <a16:creationId xmlns:a16="http://schemas.microsoft.com/office/drawing/2014/main" id="{1DABA887-D95E-434F-B1E9-73FC7AE8C2A8}"/>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3" name="Title Text">
            <a:extLst>
              <a:ext uri="{FF2B5EF4-FFF2-40B4-BE49-F238E27FC236}">
                <a16:creationId xmlns:a16="http://schemas.microsoft.com/office/drawing/2014/main" id="{5E5861BF-901F-47D4-91BC-0B353503F232}"/>
              </a:ext>
            </a:extLst>
          </p:cNvPr>
          <p:cNvSpPr txBox="1">
            <a:spLocks noGrp="1"/>
          </p:cNvSpPr>
          <p:nvPr>
            <p:ph type="title" hasCustomPrompt="1"/>
          </p:nvPr>
        </p:nvSpPr>
        <p:spPr>
          <a:xfrm>
            <a:off x="1014757" y="2545222"/>
            <a:ext cx="4785571"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8" name="Text Placeholder 3">
            <a:extLst>
              <a:ext uri="{FF2B5EF4-FFF2-40B4-BE49-F238E27FC236}">
                <a16:creationId xmlns:a16="http://schemas.microsoft.com/office/drawing/2014/main" id="{3BA33390-07D4-4E2C-BDA6-AE147B9075AE}"/>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689240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Blue B">
    <p:bg>
      <p:bgPr>
        <a:solidFill>
          <a:srgbClr val="184A86"/>
        </a:solidFill>
        <a:effectLst/>
      </p:bgPr>
    </p:bg>
    <p:spTree>
      <p:nvGrpSpPr>
        <p:cNvPr id="1" name=""/>
        <p:cNvGrpSpPr/>
        <p:nvPr/>
      </p:nvGrpSpPr>
      <p:grpSpPr>
        <a:xfrm>
          <a:off x="0" y="0"/>
          <a:ext cx="0" cy="0"/>
          <a:chOff x="0" y="0"/>
          <a:chExt cx="0" cy="0"/>
        </a:xfrm>
      </p:grpSpPr>
      <p:sp>
        <p:nvSpPr>
          <p:cNvPr id="74" name="Rectangle"/>
          <p:cNvSpPr/>
          <p:nvPr/>
        </p:nvSpPr>
        <p:spPr>
          <a:xfrm>
            <a:off x="1469360" y="0"/>
            <a:ext cx="3430768" cy="5393161"/>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6" name="Text Placeholder 2">
            <a:extLst>
              <a:ext uri="{FF2B5EF4-FFF2-40B4-BE49-F238E27FC236}">
                <a16:creationId xmlns:a16="http://schemas.microsoft.com/office/drawing/2014/main" id="{6E706504-BEDA-1441-8BC1-243269FBBCB8}"/>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rgbClr val="00C7FD"/>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31" name="Title Text">
            <a:extLst>
              <a:ext uri="{FF2B5EF4-FFF2-40B4-BE49-F238E27FC236}">
                <a16:creationId xmlns:a16="http://schemas.microsoft.com/office/drawing/2014/main" id="{89FD31ED-4225-F549-987B-028F84979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7500">
                <a:solidFill>
                  <a:schemeClr val="bg1"/>
                </a:solidFill>
              </a:defRPr>
            </a:lvl1pPr>
          </a:lstStyle>
          <a:p>
            <a:r>
              <a:rPr lang="en-US" dirty="0"/>
              <a:t>75 </a:t>
            </a:r>
            <a:r>
              <a:rPr lang="en-US" dirty="0" err="1"/>
              <a:t>pt</a:t>
            </a:r>
            <a:r>
              <a:rPr lang="en-US" dirty="0"/>
              <a:t> Intel Clear Light</a:t>
            </a:r>
            <a:endParaRPr dirty="0"/>
          </a:p>
        </p:txBody>
      </p:sp>
      <p:sp>
        <p:nvSpPr>
          <p:cNvPr id="21" name="Text Placeholder 6">
            <a:extLst>
              <a:ext uri="{FF2B5EF4-FFF2-40B4-BE49-F238E27FC236}">
                <a16:creationId xmlns:a16="http://schemas.microsoft.com/office/drawing/2014/main" id="{71E0DDC0-B435-4D0B-837E-0E27121099BC}"/>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5F1BD0FC-D3B7-4D2E-989A-64ED187DAF99}"/>
              </a:ext>
            </a:extLst>
          </p:cNvPr>
          <p:cNvSpPr/>
          <p:nvPr userDrawn="1"/>
        </p:nvSpPr>
        <p:spPr>
          <a:xfrm>
            <a:off x="861107" y="5390896"/>
            <a:ext cx="607299" cy="607299"/>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3D2DE0DF-793A-4E90-BB4C-004CD646F4EF}"/>
              </a:ext>
            </a:extLst>
          </p:cNvPr>
          <p:cNvSpPr/>
          <p:nvPr userDrawn="1"/>
        </p:nvSpPr>
        <p:spPr>
          <a:xfrm>
            <a:off x="576067" y="5108797"/>
            <a:ext cx="286654" cy="282073"/>
          </a:xfrm>
          <a:prstGeom prst="rect">
            <a:avLst/>
          </a:prstGeom>
          <a:solidFill>
            <a:schemeClr val="accent3"/>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C39C59F8-1EBA-44B6-940C-E67247F76722}"/>
              </a:ext>
            </a:extLst>
          </p:cNvPr>
          <p:cNvSpPr/>
          <p:nvPr userDrawn="1"/>
        </p:nvSpPr>
        <p:spPr>
          <a:xfrm>
            <a:off x="861107" y="4952474"/>
            <a:ext cx="157461" cy="157461"/>
          </a:xfrm>
          <a:prstGeom prst="rect">
            <a:avLst/>
          </a:prstGeom>
          <a:solidFill>
            <a:schemeClr val="accent4"/>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grpSp>
        <p:nvGrpSpPr>
          <p:cNvPr id="14" name="Group 13">
            <a:extLst>
              <a:ext uri="{FF2B5EF4-FFF2-40B4-BE49-F238E27FC236}">
                <a16:creationId xmlns:a16="http://schemas.microsoft.com/office/drawing/2014/main" id="{25251DAF-788D-46D0-84B3-34DFEE6262F3}"/>
              </a:ext>
            </a:extLst>
          </p:cNvPr>
          <p:cNvGrpSpPr/>
          <p:nvPr userDrawn="1"/>
        </p:nvGrpSpPr>
        <p:grpSpPr>
          <a:xfrm>
            <a:off x="1468406" y="5995719"/>
            <a:ext cx="1059754" cy="396801"/>
            <a:chOff x="1314450" y="6391094"/>
            <a:chExt cx="1123377" cy="420623"/>
          </a:xfrm>
        </p:grpSpPr>
        <p:sp>
          <p:nvSpPr>
            <p:cNvPr id="15" name="Freeform: Shape 14">
              <a:extLst>
                <a:ext uri="{FF2B5EF4-FFF2-40B4-BE49-F238E27FC236}">
                  <a16:creationId xmlns:a16="http://schemas.microsoft.com/office/drawing/2014/main" id="{A050DF4B-855E-41F4-9B0B-9B0BA01FB4FE}"/>
                </a:ext>
              </a:extLst>
            </p:cNvPr>
            <p:cNvSpPr/>
            <p:nvPr/>
          </p:nvSpPr>
          <p:spPr>
            <a:xfrm>
              <a:off x="1314450" y="6396809"/>
              <a:ext cx="78581" cy="78581"/>
            </a:xfrm>
            <a:custGeom>
              <a:avLst/>
              <a:gdLst>
                <a:gd name="connsiteX0" fmla="*/ 0 w 78581"/>
                <a:gd name="connsiteY0" fmla="*/ 0 h 78581"/>
                <a:gd name="connsiteX1" fmla="*/ 78581 w 78581"/>
                <a:gd name="connsiteY1" fmla="*/ 0 h 78581"/>
                <a:gd name="connsiteX2" fmla="*/ 78581 w 78581"/>
                <a:gd name="connsiteY2" fmla="*/ 78581 h 78581"/>
                <a:gd name="connsiteX3" fmla="*/ 0 w 78581"/>
                <a:gd name="connsiteY3" fmla="*/ 78581 h 78581"/>
              </a:gdLst>
              <a:ahLst/>
              <a:cxnLst>
                <a:cxn ang="0">
                  <a:pos x="connsiteX0" y="connsiteY0"/>
                </a:cxn>
                <a:cxn ang="0">
                  <a:pos x="connsiteX1" y="connsiteY1"/>
                </a:cxn>
                <a:cxn ang="0">
                  <a:pos x="connsiteX2" y="connsiteY2"/>
                </a:cxn>
                <a:cxn ang="0">
                  <a:pos x="connsiteX3" y="connsiteY3"/>
                </a:cxn>
              </a:cxnLst>
              <a:rect l="l" t="t" r="r" b="b"/>
              <a:pathLst>
                <a:path w="78581" h="78581">
                  <a:moveTo>
                    <a:pt x="0" y="0"/>
                  </a:moveTo>
                  <a:lnTo>
                    <a:pt x="78581" y="0"/>
                  </a:lnTo>
                  <a:lnTo>
                    <a:pt x="78581" y="78581"/>
                  </a:lnTo>
                  <a:lnTo>
                    <a:pt x="0" y="78581"/>
                  </a:lnTo>
                  <a:close/>
                </a:path>
              </a:pathLst>
            </a:custGeom>
            <a:solidFill>
              <a:srgbClr val="00B2E3"/>
            </a:solidFill>
            <a:ln w="952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5E76890-19E8-4E79-B88A-5E246700E0DB}"/>
                </a:ext>
              </a:extLst>
            </p:cNvPr>
            <p:cNvSpPr/>
            <p:nvPr/>
          </p:nvSpPr>
          <p:spPr>
            <a:xfrm>
              <a:off x="1316545" y="6391094"/>
              <a:ext cx="995171" cy="420623"/>
            </a:xfrm>
            <a:custGeom>
              <a:avLst/>
              <a:gdLst>
                <a:gd name="connsiteX0" fmla="*/ 74486 w 995171"/>
                <a:gd name="connsiteY0" fmla="*/ 131921 h 420623"/>
                <a:gd name="connsiteX1" fmla="*/ 0 w 995171"/>
                <a:gd name="connsiteY1" fmla="*/ 131921 h 420623"/>
                <a:gd name="connsiteX2" fmla="*/ 0 w 995171"/>
                <a:gd name="connsiteY2" fmla="*/ 414719 h 420623"/>
                <a:gd name="connsiteX3" fmla="*/ 74486 w 995171"/>
                <a:gd name="connsiteY3" fmla="*/ 414719 h 420623"/>
                <a:gd name="connsiteX4" fmla="*/ 74486 w 995171"/>
                <a:gd name="connsiteY4" fmla="*/ 131921 h 420623"/>
                <a:gd name="connsiteX5" fmla="*/ 568262 w 995171"/>
                <a:gd name="connsiteY5" fmla="*/ 417576 h 420623"/>
                <a:gd name="connsiteX6" fmla="*/ 568262 w 995171"/>
                <a:gd name="connsiteY6" fmla="*/ 348234 h 420623"/>
                <a:gd name="connsiteX7" fmla="*/ 541306 w 995171"/>
                <a:gd name="connsiteY7" fmla="*/ 346520 h 420623"/>
                <a:gd name="connsiteX8" fmla="*/ 523780 w 995171"/>
                <a:gd name="connsiteY8" fmla="*/ 338804 h 420623"/>
                <a:gd name="connsiteX9" fmla="*/ 516065 w 995171"/>
                <a:gd name="connsiteY9" fmla="*/ 321945 h 420623"/>
                <a:gd name="connsiteX10" fmla="*/ 514350 w 995171"/>
                <a:gd name="connsiteY10" fmla="*/ 294608 h 420623"/>
                <a:gd name="connsiteX11" fmla="*/ 514350 w 995171"/>
                <a:gd name="connsiteY11" fmla="*/ 195644 h 420623"/>
                <a:gd name="connsiteX12" fmla="*/ 568262 w 995171"/>
                <a:gd name="connsiteY12" fmla="*/ 195644 h 420623"/>
                <a:gd name="connsiteX13" fmla="*/ 568262 w 995171"/>
                <a:gd name="connsiteY13" fmla="*/ 131921 h 420623"/>
                <a:gd name="connsiteX14" fmla="*/ 514350 w 995171"/>
                <a:gd name="connsiteY14" fmla="*/ 131921 h 420623"/>
                <a:gd name="connsiteX15" fmla="*/ 514350 w 995171"/>
                <a:gd name="connsiteY15" fmla="*/ 21812 h 420623"/>
                <a:gd name="connsiteX16" fmla="*/ 439865 w 995171"/>
                <a:gd name="connsiteY16" fmla="*/ 21812 h 420623"/>
                <a:gd name="connsiteX17" fmla="*/ 439865 w 995171"/>
                <a:gd name="connsiteY17" fmla="*/ 295180 h 420623"/>
                <a:gd name="connsiteX18" fmla="*/ 445865 w 995171"/>
                <a:gd name="connsiteY18" fmla="*/ 353473 h 420623"/>
                <a:gd name="connsiteX19" fmla="*/ 465677 w 995171"/>
                <a:gd name="connsiteY19" fmla="*/ 391001 h 420623"/>
                <a:gd name="connsiteX20" fmla="*/ 502063 w 995171"/>
                <a:gd name="connsiteY20" fmla="*/ 411385 h 420623"/>
                <a:gd name="connsiteX21" fmla="*/ 558927 w 995171"/>
                <a:gd name="connsiteY21" fmla="*/ 417671 h 420623"/>
                <a:gd name="connsiteX22" fmla="*/ 568262 w 995171"/>
                <a:gd name="connsiteY22" fmla="*/ 417671 h 420623"/>
                <a:gd name="connsiteX23" fmla="*/ 995172 w 995171"/>
                <a:gd name="connsiteY23" fmla="*/ 0 h 420623"/>
                <a:gd name="connsiteX24" fmla="*/ 920687 w 995171"/>
                <a:gd name="connsiteY24" fmla="*/ 0 h 420623"/>
                <a:gd name="connsiteX25" fmla="*/ 920687 w 995171"/>
                <a:gd name="connsiteY25" fmla="*/ 414719 h 420623"/>
                <a:gd name="connsiteX26" fmla="*/ 995172 w 995171"/>
                <a:gd name="connsiteY26" fmla="*/ 414719 h 420623"/>
                <a:gd name="connsiteX27" fmla="*/ 995172 w 995171"/>
                <a:gd name="connsiteY27" fmla="*/ 0 h 420623"/>
                <a:gd name="connsiteX28" fmla="*/ 367951 w 995171"/>
                <a:gd name="connsiteY28" fmla="*/ 159830 h 420623"/>
                <a:gd name="connsiteX29" fmla="*/ 281273 w 995171"/>
                <a:gd name="connsiteY29" fmla="*/ 126206 h 420623"/>
                <a:gd name="connsiteX30" fmla="*/ 232410 w 995171"/>
                <a:gd name="connsiteY30" fmla="*/ 137065 h 420623"/>
                <a:gd name="connsiteX31" fmla="*/ 195358 w 995171"/>
                <a:gd name="connsiteY31" fmla="*/ 167259 h 420623"/>
                <a:gd name="connsiteX32" fmla="*/ 191262 w 995171"/>
                <a:gd name="connsiteY32" fmla="*/ 172498 h 420623"/>
                <a:gd name="connsiteX33" fmla="*/ 191262 w 995171"/>
                <a:gd name="connsiteY33" fmla="*/ 167831 h 420623"/>
                <a:gd name="connsiteX34" fmla="*/ 191262 w 995171"/>
                <a:gd name="connsiteY34" fmla="*/ 132017 h 420623"/>
                <a:gd name="connsiteX35" fmla="*/ 117920 w 995171"/>
                <a:gd name="connsiteY35" fmla="*/ 132017 h 420623"/>
                <a:gd name="connsiteX36" fmla="*/ 117920 w 995171"/>
                <a:gd name="connsiteY36" fmla="*/ 414814 h 420623"/>
                <a:gd name="connsiteX37" fmla="*/ 191929 w 995171"/>
                <a:gd name="connsiteY37" fmla="*/ 414814 h 420623"/>
                <a:gd name="connsiteX38" fmla="*/ 191929 w 995171"/>
                <a:gd name="connsiteY38" fmla="*/ 264128 h 420623"/>
                <a:gd name="connsiteX39" fmla="*/ 192024 w 995171"/>
                <a:gd name="connsiteY39" fmla="*/ 274606 h 420623"/>
                <a:gd name="connsiteX40" fmla="*/ 192119 w 995171"/>
                <a:gd name="connsiteY40" fmla="*/ 269558 h 420623"/>
                <a:gd name="connsiteX41" fmla="*/ 211741 w 995171"/>
                <a:gd name="connsiteY41" fmla="*/ 210884 h 420623"/>
                <a:gd name="connsiteX42" fmla="*/ 258985 w 995171"/>
                <a:gd name="connsiteY42" fmla="*/ 190786 h 420623"/>
                <a:gd name="connsiteX43" fmla="*/ 307753 w 995171"/>
                <a:gd name="connsiteY43" fmla="*/ 210407 h 420623"/>
                <a:gd name="connsiteX44" fmla="*/ 323945 w 995171"/>
                <a:gd name="connsiteY44" fmla="*/ 264605 h 420623"/>
                <a:gd name="connsiteX45" fmla="*/ 323945 w 995171"/>
                <a:gd name="connsiteY45" fmla="*/ 264605 h 420623"/>
                <a:gd name="connsiteX46" fmla="*/ 323945 w 995171"/>
                <a:gd name="connsiteY46" fmla="*/ 265176 h 420623"/>
                <a:gd name="connsiteX47" fmla="*/ 323945 w 995171"/>
                <a:gd name="connsiteY47" fmla="*/ 265271 h 420623"/>
                <a:gd name="connsiteX48" fmla="*/ 323945 w 995171"/>
                <a:gd name="connsiteY48" fmla="*/ 414814 h 420623"/>
                <a:gd name="connsiteX49" fmla="*/ 399098 w 995171"/>
                <a:gd name="connsiteY49" fmla="*/ 414814 h 420623"/>
                <a:gd name="connsiteX50" fmla="*/ 399098 w 995171"/>
                <a:gd name="connsiteY50" fmla="*/ 254222 h 420623"/>
                <a:gd name="connsiteX51" fmla="*/ 367951 w 995171"/>
                <a:gd name="connsiteY51" fmla="*/ 159830 h 420623"/>
                <a:gd name="connsiteX52" fmla="*/ 881825 w 995171"/>
                <a:gd name="connsiteY52" fmla="*/ 272796 h 420623"/>
                <a:gd name="connsiteX53" fmla="*/ 871061 w 995171"/>
                <a:gd name="connsiteY53" fmla="*/ 215646 h 420623"/>
                <a:gd name="connsiteX54" fmla="*/ 841057 w 995171"/>
                <a:gd name="connsiteY54" fmla="*/ 168974 h 420623"/>
                <a:gd name="connsiteX55" fmla="*/ 794957 w 995171"/>
                <a:gd name="connsiteY55" fmla="*/ 137636 h 420623"/>
                <a:gd name="connsiteX56" fmla="*/ 735806 w 995171"/>
                <a:gd name="connsiteY56" fmla="*/ 126302 h 420623"/>
                <a:gd name="connsiteX57" fmla="*/ 678371 w 995171"/>
                <a:gd name="connsiteY57" fmla="*/ 137922 h 420623"/>
                <a:gd name="connsiteX58" fmla="*/ 631698 w 995171"/>
                <a:gd name="connsiteY58" fmla="*/ 169355 h 420623"/>
                <a:gd name="connsiteX59" fmla="*/ 600266 w 995171"/>
                <a:gd name="connsiteY59" fmla="*/ 216027 h 420623"/>
                <a:gd name="connsiteX60" fmla="*/ 588645 w 995171"/>
                <a:gd name="connsiteY60" fmla="*/ 273463 h 420623"/>
                <a:gd name="connsiteX61" fmla="*/ 599694 w 995171"/>
                <a:gd name="connsiteY61" fmla="*/ 330899 h 420623"/>
                <a:gd name="connsiteX62" fmla="*/ 630269 w 995171"/>
                <a:gd name="connsiteY62" fmla="*/ 377571 h 420623"/>
                <a:gd name="connsiteX63" fmla="*/ 677513 w 995171"/>
                <a:gd name="connsiteY63" fmla="*/ 409004 h 420623"/>
                <a:gd name="connsiteX64" fmla="*/ 738092 w 995171"/>
                <a:gd name="connsiteY64" fmla="*/ 420624 h 420623"/>
                <a:gd name="connsiteX65" fmla="*/ 863918 w 995171"/>
                <a:gd name="connsiteY65" fmla="*/ 365093 h 420623"/>
                <a:gd name="connsiteX66" fmla="*/ 810292 w 995171"/>
                <a:gd name="connsiteY66" fmla="*/ 324231 h 420623"/>
                <a:gd name="connsiteX67" fmla="*/ 738664 w 995171"/>
                <a:gd name="connsiteY67" fmla="*/ 355854 h 420623"/>
                <a:gd name="connsiteX68" fmla="*/ 687229 w 995171"/>
                <a:gd name="connsiteY68" fmla="*/ 341376 h 420623"/>
                <a:gd name="connsiteX69" fmla="*/ 660368 w 995171"/>
                <a:gd name="connsiteY69" fmla="*/ 302133 h 420623"/>
                <a:gd name="connsiteX70" fmla="*/ 659606 w 995171"/>
                <a:gd name="connsiteY70" fmla="*/ 299466 h 420623"/>
                <a:gd name="connsiteX71" fmla="*/ 881825 w 995171"/>
                <a:gd name="connsiteY71" fmla="*/ 299466 h 420623"/>
                <a:gd name="connsiteX72" fmla="*/ 881825 w 995171"/>
                <a:gd name="connsiteY72" fmla="*/ 272796 h 420623"/>
                <a:gd name="connsiteX73" fmla="*/ 660368 w 995171"/>
                <a:gd name="connsiteY73" fmla="*/ 246793 h 420623"/>
                <a:gd name="connsiteX74" fmla="*/ 735330 w 995171"/>
                <a:gd name="connsiteY74" fmla="*/ 189929 h 420623"/>
                <a:gd name="connsiteX75" fmla="*/ 810387 w 995171"/>
                <a:gd name="connsiteY75" fmla="*/ 246698 h 420623"/>
                <a:gd name="connsiteX76" fmla="*/ 660368 w 995171"/>
                <a:gd name="connsiteY76" fmla="*/ 246793 h 420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95171" h="420623">
                  <a:moveTo>
                    <a:pt x="74486" y="131921"/>
                  </a:moveTo>
                  <a:lnTo>
                    <a:pt x="0" y="131921"/>
                  </a:lnTo>
                  <a:lnTo>
                    <a:pt x="0" y="414719"/>
                  </a:lnTo>
                  <a:lnTo>
                    <a:pt x="74486" y="414719"/>
                  </a:lnTo>
                  <a:lnTo>
                    <a:pt x="74486" y="131921"/>
                  </a:lnTo>
                  <a:close/>
                  <a:moveTo>
                    <a:pt x="568262" y="417576"/>
                  </a:moveTo>
                  <a:lnTo>
                    <a:pt x="568262" y="348234"/>
                  </a:lnTo>
                  <a:cubicBezTo>
                    <a:pt x="557308" y="348139"/>
                    <a:pt x="548259" y="347567"/>
                    <a:pt x="541306" y="346520"/>
                  </a:cubicBezTo>
                  <a:cubicBezTo>
                    <a:pt x="533591" y="345281"/>
                    <a:pt x="527685" y="342710"/>
                    <a:pt x="523780" y="338804"/>
                  </a:cubicBezTo>
                  <a:cubicBezTo>
                    <a:pt x="519875" y="334899"/>
                    <a:pt x="517303" y="329184"/>
                    <a:pt x="516065" y="321945"/>
                  </a:cubicBezTo>
                  <a:cubicBezTo>
                    <a:pt x="514922" y="314992"/>
                    <a:pt x="514350" y="305753"/>
                    <a:pt x="514350" y="294608"/>
                  </a:cubicBezTo>
                  <a:lnTo>
                    <a:pt x="514350" y="195644"/>
                  </a:lnTo>
                  <a:lnTo>
                    <a:pt x="568262" y="195644"/>
                  </a:lnTo>
                  <a:lnTo>
                    <a:pt x="568262" y="131921"/>
                  </a:lnTo>
                  <a:lnTo>
                    <a:pt x="514350" y="131921"/>
                  </a:lnTo>
                  <a:lnTo>
                    <a:pt x="514350" y="21812"/>
                  </a:lnTo>
                  <a:lnTo>
                    <a:pt x="439865" y="21812"/>
                  </a:lnTo>
                  <a:lnTo>
                    <a:pt x="439865" y="295180"/>
                  </a:lnTo>
                  <a:cubicBezTo>
                    <a:pt x="439865" y="318230"/>
                    <a:pt x="441865" y="337852"/>
                    <a:pt x="445865" y="353473"/>
                  </a:cubicBezTo>
                  <a:cubicBezTo>
                    <a:pt x="449771" y="368903"/>
                    <a:pt x="456438" y="381572"/>
                    <a:pt x="465677" y="391001"/>
                  </a:cubicBezTo>
                  <a:cubicBezTo>
                    <a:pt x="474917" y="400431"/>
                    <a:pt x="487204" y="407289"/>
                    <a:pt x="502063" y="411385"/>
                  </a:cubicBezTo>
                  <a:cubicBezTo>
                    <a:pt x="517112" y="415481"/>
                    <a:pt x="536258" y="417671"/>
                    <a:pt x="558927" y="417671"/>
                  </a:cubicBezTo>
                  <a:lnTo>
                    <a:pt x="568262" y="417671"/>
                  </a:lnTo>
                  <a:close/>
                  <a:moveTo>
                    <a:pt x="995172" y="0"/>
                  </a:moveTo>
                  <a:lnTo>
                    <a:pt x="920687" y="0"/>
                  </a:lnTo>
                  <a:lnTo>
                    <a:pt x="920687" y="414719"/>
                  </a:lnTo>
                  <a:lnTo>
                    <a:pt x="995172" y="414719"/>
                  </a:lnTo>
                  <a:lnTo>
                    <a:pt x="995172" y="0"/>
                  </a:lnTo>
                  <a:close/>
                  <a:moveTo>
                    <a:pt x="367951" y="159830"/>
                  </a:moveTo>
                  <a:cubicBezTo>
                    <a:pt x="347282" y="137541"/>
                    <a:pt x="318135" y="126206"/>
                    <a:pt x="281273" y="126206"/>
                  </a:cubicBezTo>
                  <a:cubicBezTo>
                    <a:pt x="263462" y="126206"/>
                    <a:pt x="247079" y="129921"/>
                    <a:pt x="232410" y="137065"/>
                  </a:cubicBezTo>
                  <a:cubicBezTo>
                    <a:pt x="217742" y="144304"/>
                    <a:pt x="205264" y="154496"/>
                    <a:pt x="195358" y="167259"/>
                  </a:cubicBezTo>
                  <a:lnTo>
                    <a:pt x="191262" y="172498"/>
                  </a:lnTo>
                  <a:lnTo>
                    <a:pt x="191262" y="167831"/>
                  </a:lnTo>
                  <a:lnTo>
                    <a:pt x="191262" y="132017"/>
                  </a:lnTo>
                  <a:lnTo>
                    <a:pt x="117920" y="132017"/>
                  </a:lnTo>
                  <a:lnTo>
                    <a:pt x="117920" y="414814"/>
                  </a:lnTo>
                  <a:lnTo>
                    <a:pt x="191929" y="414814"/>
                  </a:lnTo>
                  <a:lnTo>
                    <a:pt x="191929" y="264128"/>
                  </a:lnTo>
                  <a:lnTo>
                    <a:pt x="192024" y="274606"/>
                  </a:lnTo>
                  <a:cubicBezTo>
                    <a:pt x="192024" y="272891"/>
                    <a:pt x="192024" y="271177"/>
                    <a:pt x="192119" y="269558"/>
                  </a:cubicBezTo>
                  <a:cubicBezTo>
                    <a:pt x="192881" y="243173"/>
                    <a:pt x="199454" y="223456"/>
                    <a:pt x="211741" y="210884"/>
                  </a:cubicBezTo>
                  <a:cubicBezTo>
                    <a:pt x="224790" y="197549"/>
                    <a:pt x="240697" y="190786"/>
                    <a:pt x="258985" y="190786"/>
                  </a:cubicBezTo>
                  <a:cubicBezTo>
                    <a:pt x="280511" y="190786"/>
                    <a:pt x="296894" y="197358"/>
                    <a:pt x="307753" y="210407"/>
                  </a:cubicBezTo>
                  <a:cubicBezTo>
                    <a:pt x="318421" y="223171"/>
                    <a:pt x="323850" y="241364"/>
                    <a:pt x="323945" y="264605"/>
                  </a:cubicBezTo>
                  <a:lnTo>
                    <a:pt x="323945" y="264605"/>
                  </a:lnTo>
                  <a:lnTo>
                    <a:pt x="323945" y="265176"/>
                  </a:lnTo>
                  <a:lnTo>
                    <a:pt x="323945" y="265271"/>
                  </a:lnTo>
                  <a:lnTo>
                    <a:pt x="323945" y="414814"/>
                  </a:lnTo>
                  <a:lnTo>
                    <a:pt x="399098" y="414814"/>
                  </a:lnTo>
                  <a:lnTo>
                    <a:pt x="399098" y="254222"/>
                  </a:lnTo>
                  <a:cubicBezTo>
                    <a:pt x="399193" y="213931"/>
                    <a:pt x="388620" y="182118"/>
                    <a:pt x="367951" y="159830"/>
                  </a:cubicBezTo>
                  <a:moveTo>
                    <a:pt x="881825" y="272796"/>
                  </a:moveTo>
                  <a:cubicBezTo>
                    <a:pt x="881825" y="252508"/>
                    <a:pt x="878205" y="233267"/>
                    <a:pt x="871061" y="215646"/>
                  </a:cubicBezTo>
                  <a:cubicBezTo>
                    <a:pt x="863918" y="198025"/>
                    <a:pt x="853821" y="182309"/>
                    <a:pt x="841057" y="168974"/>
                  </a:cubicBezTo>
                  <a:cubicBezTo>
                    <a:pt x="828294" y="155639"/>
                    <a:pt x="812768" y="145066"/>
                    <a:pt x="794957" y="137636"/>
                  </a:cubicBezTo>
                  <a:cubicBezTo>
                    <a:pt x="777145" y="130112"/>
                    <a:pt x="757238" y="126302"/>
                    <a:pt x="735806" y="126302"/>
                  </a:cubicBezTo>
                  <a:cubicBezTo>
                    <a:pt x="715518" y="126302"/>
                    <a:pt x="696182" y="130207"/>
                    <a:pt x="678371" y="137922"/>
                  </a:cubicBezTo>
                  <a:cubicBezTo>
                    <a:pt x="660559" y="145637"/>
                    <a:pt x="644843" y="156210"/>
                    <a:pt x="631698" y="169355"/>
                  </a:cubicBezTo>
                  <a:cubicBezTo>
                    <a:pt x="618554" y="182499"/>
                    <a:pt x="607981" y="198215"/>
                    <a:pt x="600266" y="216027"/>
                  </a:cubicBezTo>
                  <a:cubicBezTo>
                    <a:pt x="592550" y="233839"/>
                    <a:pt x="588645" y="253175"/>
                    <a:pt x="588645" y="273463"/>
                  </a:cubicBezTo>
                  <a:cubicBezTo>
                    <a:pt x="588645" y="293751"/>
                    <a:pt x="592360" y="313087"/>
                    <a:pt x="599694" y="330899"/>
                  </a:cubicBezTo>
                  <a:cubicBezTo>
                    <a:pt x="607028" y="348710"/>
                    <a:pt x="617315" y="364426"/>
                    <a:pt x="630269" y="377571"/>
                  </a:cubicBezTo>
                  <a:cubicBezTo>
                    <a:pt x="643223" y="390716"/>
                    <a:pt x="659130" y="401288"/>
                    <a:pt x="677513" y="409004"/>
                  </a:cubicBezTo>
                  <a:cubicBezTo>
                    <a:pt x="695897" y="416719"/>
                    <a:pt x="716280" y="420624"/>
                    <a:pt x="738092" y="420624"/>
                  </a:cubicBezTo>
                  <a:cubicBezTo>
                    <a:pt x="801148" y="420624"/>
                    <a:pt x="840391" y="391954"/>
                    <a:pt x="863918" y="365093"/>
                  </a:cubicBezTo>
                  <a:lnTo>
                    <a:pt x="810292" y="324231"/>
                  </a:lnTo>
                  <a:cubicBezTo>
                    <a:pt x="798957" y="337661"/>
                    <a:pt x="772192" y="355854"/>
                    <a:pt x="738664" y="355854"/>
                  </a:cubicBezTo>
                  <a:cubicBezTo>
                    <a:pt x="717614" y="355854"/>
                    <a:pt x="700373" y="350996"/>
                    <a:pt x="687229" y="341376"/>
                  </a:cubicBezTo>
                  <a:cubicBezTo>
                    <a:pt x="674084" y="331756"/>
                    <a:pt x="665036" y="318611"/>
                    <a:pt x="660368" y="302133"/>
                  </a:cubicBezTo>
                  <a:lnTo>
                    <a:pt x="659606" y="299466"/>
                  </a:lnTo>
                  <a:lnTo>
                    <a:pt x="881825" y="299466"/>
                  </a:lnTo>
                  <a:lnTo>
                    <a:pt x="881825" y="272796"/>
                  </a:lnTo>
                  <a:close/>
                  <a:moveTo>
                    <a:pt x="660368" y="246793"/>
                  </a:moveTo>
                  <a:cubicBezTo>
                    <a:pt x="660368" y="226124"/>
                    <a:pt x="684086" y="189929"/>
                    <a:pt x="735330" y="189929"/>
                  </a:cubicBezTo>
                  <a:cubicBezTo>
                    <a:pt x="786575" y="189929"/>
                    <a:pt x="810387" y="226028"/>
                    <a:pt x="810387" y="246698"/>
                  </a:cubicBezTo>
                  <a:lnTo>
                    <a:pt x="660368" y="246793"/>
                  </a:lnTo>
                  <a:close/>
                </a:path>
              </a:pathLst>
            </a:custGeom>
            <a:solidFill>
              <a:srgbClr val="FFFFFF"/>
            </a:solidFill>
            <a:ln w="9525" cap="flat">
              <a:noFill/>
              <a:prstDash val="solid"/>
              <a:miter/>
            </a:ln>
          </p:spPr>
          <p:txBody>
            <a:bodyPr rtlCol="0" anchor="ctr"/>
            <a:lstStyle/>
            <a:p>
              <a:endParaRPr lang="en-US"/>
            </a:p>
          </p:txBody>
        </p:sp>
        <p:sp>
          <p:nvSpPr>
            <p:cNvPr id="18" name="Freeform: Shape 17">
              <a:extLst>
                <a:ext uri="{FF2B5EF4-FFF2-40B4-BE49-F238E27FC236}">
                  <a16:creationId xmlns:a16="http://schemas.microsoft.com/office/drawing/2014/main" id="{1094D935-4B06-467E-ACD3-E78CD1B86EE3}"/>
                </a:ext>
              </a:extLst>
            </p:cNvPr>
            <p:cNvSpPr/>
            <p:nvPr/>
          </p:nvSpPr>
          <p:spPr>
            <a:xfrm>
              <a:off x="2358770" y="6728469"/>
              <a:ext cx="79057" cy="79057"/>
            </a:xfrm>
            <a:custGeom>
              <a:avLst/>
              <a:gdLst>
                <a:gd name="connsiteX0" fmla="*/ 39529 w 79057"/>
                <a:gd name="connsiteY0" fmla="*/ 5620 h 79057"/>
                <a:gd name="connsiteX1" fmla="*/ 73438 w 79057"/>
                <a:gd name="connsiteY1" fmla="*/ 39529 h 79057"/>
                <a:gd name="connsiteX2" fmla="*/ 39529 w 79057"/>
                <a:gd name="connsiteY2" fmla="*/ 73438 h 79057"/>
                <a:gd name="connsiteX3" fmla="*/ 5620 w 79057"/>
                <a:gd name="connsiteY3" fmla="*/ 39529 h 79057"/>
                <a:gd name="connsiteX4" fmla="*/ 39529 w 79057"/>
                <a:gd name="connsiteY4" fmla="*/ 5620 h 79057"/>
                <a:gd name="connsiteX5" fmla="*/ 39529 w 79057"/>
                <a:gd name="connsiteY5" fmla="*/ 0 h 79057"/>
                <a:gd name="connsiteX6" fmla="*/ 0 w 79057"/>
                <a:gd name="connsiteY6" fmla="*/ 39529 h 79057"/>
                <a:gd name="connsiteX7" fmla="*/ 39529 w 79057"/>
                <a:gd name="connsiteY7" fmla="*/ 79058 h 79057"/>
                <a:gd name="connsiteX8" fmla="*/ 79058 w 79057"/>
                <a:gd name="connsiteY8" fmla="*/ 39529 h 79057"/>
                <a:gd name="connsiteX9" fmla="*/ 39529 w 79057"/>
                <a:gd name="connsiteY9" fmla="*/ 0 h 7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057" h="79057">
                  <a:moveTo>
                    <a:pt x="39529" y="5620"/>
                  </a:moveTo>
                  <a:cubicBezTo>
                    <a:pt x="58198" y="5620"/>
                    <a:pt x="73438" y="20860"/>
                    <a:pt x="73438" y="39529"/>
                  </a:cubicBezTo>
                  <a:cubicBezTo>
                    <a:pt x="73438" y="58198"/>
                    <a:pt x="58198" y="73438"/>
                    <a:pt x="39529" y="73438"/>
                  </a:cubicBezTo>
                  <a:cubicBezTo>
                    <a:pt x="20860" y="73438"/>
                    <a:pt x="5620" y="58198"/>
                    <a:pt x="5620" y="39529"/>
                  </a:cubicBezTo>
                  <a:cubicBezTo>
                    <a:pt x="5620" y="20860"/>
                    <a:pt x="20860" y="5620"/>
                    <a:pt x="39529" y="5620"/>
                  </a:cubicBezTo>
                  <a:moveTo>
                    <a:pt x="39529" y="0"/>
                  </a:moveTo>
                  <a:cubicBezTo>
                    <a:pt x="17717" y="0"/>
                    <a:pt x="0" y="17717"/>
                    <a:pt x="0" y="39529"/>
                  </a:cubicBezTo>
                  <a:cubicBezTo>
                    <a:pt x="0" y="61341"/>
                    <a:pt x="17717" y="79058"/>
                    <a:pt x="39529" y="79058"/>
                  </a:cubicBezTo>
                  <a:cubicBezTo>
                    <a:pt x="61341" y="79058"/>
                    <a:pt x="79058" y="61341"/>
                    <a:pt x="79058" y="39529"/>
                  </a:cubicBezTo>
                  <a:cubicBezTo>
                    <a:pt x="79058" y="17717"/>
                    <a:pt x="61341" y="0"/>
                    <a:pt x="39529" y="0"/>
                  </a:cubicBezTo>
                </a:path>
              </a:pathLst>
            </a:custGeom>
            <a:solidFill>
              <a:srgbClr val="FFFFFF"/>
            </a:solidFill>
            <a:ln w="9525" cap="flat">
              <a:noFill/>
              <a:prstDash val="solid"/>
              <a:miter/>
            </a:ln>
          </p:spPr>
          <p:txBody>
            <a:bodyPr rtlCol="0" anchor="ctr"/>
            <a:lstStyle/>
            <a:p>
              <a:endParaRPr lang="en-US"/>
            </a:p>
          </p:txBody>
        </p:sp>
        <p:sp>
          <p:nvSpPr>
            <p:cNvPr id="19" name="Freeform: Shape 18">
              <a:extLst>
                <a:ext uri="{FF2B5EF4-FFF2-40B4-BE49-F238E27FC236}">
                  <a16:creationId xmlns:a16="http://schemas.microsoft.com/office/drawing/2014/main" id="{C3E1BDA4-68F2-4FA3-BD91-CBC85BF15A79}"/>
                </a:ext>
              </a:extLst>
            </p:cNvPr>
            <p:cNvSpPr/>
            <p:nvPr/>
          </p:nvSpPr>
          <p:spPr>
            <a:xfrm>
              <a:off x="2384869" y="6748090"/>
              <a:ext cx="30765" cy="39528"/>
            </a:xfrm>
            <a:custGeom>
              <a:avLst/>
              <a:gdLst>
                <a:gd name="connsiteX0" fmla="*/ 16383 w 30765"/>
                <a:gd name="connsiteY0" fmla="*/ 95 h 39528"/>
                <a:gd name="connsiteX1" fmla="*/ 23051 w 30765"/>
                <a:gd name="connsiteY1" fmla="*/ 1715 h 39528"/>
                <a:gd name="connsiteX2" fmla="*/ 27718 w 30765"/>
                <a:gd name="connsiteY2" fmla="*/ 6191 h 39528"/>
                <a:gd name="connsiteX3" fmla="*/ 29337 w 30765"/>
                <a:gd name="connsiteY3" fmla="*/ 12478 h 39528"/>
                <a:gd name="connsiteX4" fmla="*/ 27146 w 30765"/>
                <a:gd name="connsiteY4" fmla="*/ 19622 h 39528"/>
                <a:gd name="connsiteX5" fmla="*/ 21812 w 30765"/>
                <a:gd name="connsiteY5" fmla="*/ 23717 h 39528"/>
                <a:gd name="connsiteX6" fmla="*/ 30766 w 30765"/>
                <a:gd name="connsiteY6" fmla="*/ 39529 h 39528"/>
                <a:gd name="connsiteX7" fmla="*/ 23717 w 30765"/>
                <a:gd name="connsiteY7" fmla="*/ 39529 h 39528"/>
                <a:gd name="connsiteX8" fmla="*/ 15526 w 30765"/>
                <a:gd name="connsiteY8" fmla="*/ 24860 h 39528"/>
                <a:gd name="connsiteX9" fmla="*/ 6191 w 30765"/>
                <a:gd name="connsiteY9" fmla="*/ 24860 h 39528"/>
                <a:gd name="connsiteX10" fmla="*/ 6191 w 30765"/>
                <a:gd name="connsiteY10" fmla="*/ 39529 h 39528"/>
                <a:gd name="connsiteX11" fmla="*/ 0 w 30765"/>
                <a:gd name="connsiteY11" fmla="*/ 39529 h 39528"/>
                <a:gd name="connsiteX12" fmla="*/ 0 w 30765"/>
                <a:gd name="connsiteY12" fmla="*/ 0 h 39528"/>
                <a:gd name="connsiteX13" fmla="*/ 16383 w 30765"/>
                <a:gd name="connsiteY13" fmla="*/ 0 h 39528"/>
                <a:gd name="connsiteX14" fmla="*/ 16383 w 30765"/>
                <a:gd name="connsiteY14" fmla="*/ 19336 h 39528"/>
                <a:gd name="connsiteX15" fmla="*/ 19907 w 30765"/>
                <a:gd name="connsiteY15" fmla="*/ 18478 h 39528"/>
                <a:gd name="connsiteX16" fmla="*/ 22289 w 30765"/>
                <a:gd name="connsiteY16" fmla="*/ 16097 h 39528"/>
                <a:gd name="connsiteX17" fmla="*/ 23146 w 30765"/>
                <a:gd name="connsiteY17" fmla="*/ 12573 h 39528"/>
                <a:gd name="connsiteX18" fmla="*/ 22289 w 30765"/>
                <a:gd name="connsiteY18" fmla="*/ 9049 h 39528"/>
                <a:gd name="connsiteX19" fmla="*/ 19907 w 30765"/>
                <a:gd name="connsiteY19" fmla="*/ 6668 h 39528"/>
                <a:gd name="connsiteX20" fmla="*/ 16383 w 30765"/>
                <a:gd name="connsiteY20" fmla="*/ 5810 h 39528"/>
                <a:gd name="connsiteX21" fmla="*/ 6191 w 30765"/>
                <a:gd name="connsiteY21" fmla="*/ 5810 h 39528"/>
                <a:gd name="connsiteX22" fmla="*/ 6191 w 30765"/>
                <a:gd name="connsiteY22" fmla="*/ 19336 h 39528"/>
                <a:gd name="connsiteX23" fmla="*/ 16383 w 30765"/>
                <a:gd name="connsiteY23" fmla="*/ 19336 h 395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0765" h="39528">
                  <a:moveTo>
                    <a:pt x="16383" y="95"/>
                  </a:moveTo>
                  <a:cubicBezTo>
                    <a:pt x="18860" y="95"/>
                    <a:pt x="21050" y="667"/>
                    <a:pt x="23051" y="1715"/>
                  </a:cubicBezTo>
                  <a:cubicBezTo>
                    <a:pt x="25051" y="2762"/>
                    <a:pt x="26575" y="4286"/>
                    <a:pt x="27718" y="6191"/>
                  </a:cubicBezTo>
                  <a:cubicBezTo>
                    <a:pt x="28861" y="8096"/>
                    <a:pt x="29337" y="10192"/>
                    <a:pt x="29337" y="12478"/>
                  </a:cubicBezTo>
                  <a:cubicBezTo>
                    <a:pt x="29337" y="15335"/>
                    <a:pt x="28575" y="17717"/>
                    <a:pt x="27146" y="19622"/>
                  </a:cubicBezTo>
                  <a:cubicBezTo>
                    <a:pt x="25718" y="21527"/>
                    <a:pt x="23908" y="22860"/>
                    <a:pt x="21812" y="23717"/>
                  </a:cubicBezTo>
                  <a:lnTo>
                    <a:pt x="30766" y="39529"/>
                  </a:lnTo>
                  <a:lnTo>
                    <a:pt x="23717" y="39529"/>
                  </a:lnTo>
                  <a:lnTo>
                    <a:pt x="15526" y="24860"/>
                  </a:lnTo>
                  <a:lnTo>
                    <a:pt x="6191" y="24860"/>
                  </a:lnTo>
                  <a:lnTo>
                    <a:pt x="6191" y="39529"/>
                  </a:lnTo>
                  <a:lnTo>
                    <a:pt x="0" y="39529"/>
                  </a:lnTo>
                  <a:lnTo>
                    <a:pt x="0" y="0"/>
                  </a:lnTo>
                  <a:lnTo>
                    <a:pt x="16383" y="0"/>
                  </a:lnTo>
                  <a:close/>
                  <a:moveTo>
                    <a:pt x="16383" y="19336"/>
                  </a:moveTo>
                  <a:cubicBezTo>
                    <a:pt x="17717" y="19336"/>
                    <a:pt x="18860" y="19050"/>
                    <a:pt x="19907" y="18478"/>
                  </a:cubicBezTo>
                  <a:cubicBezTo>
                    <a:pt x="20955" y="17907"/>
                    <a:pt x="21717" y="17050"/>
                    <a:pt x="22289" y="16097"/>
                  </a:cubicBezTo>
                  <a:cubicBezTo>
                    <a:pt x="22860" y="15050"/>
                    <a:pt x="23146" y="13906"/>
                    <a:pt x="23146" y="12573"/>
                  </a:cubicBezTo>
                  <a:cubicBezTo>
                    <a:pt x="23146" y="11240"/>
                    <a:pt x="22860" y="10097"/>
                    <a:pt x="22289" y="9049"/>
                  </a:cubicBezTo>
                  <a:cubicBezTo>
                    <a:pt x="21717" y="8001"/>
                    <a:pt x="20860" y="7239"/>
                    <a:pt x="19907" y="6668"/>
                  </a:cubicBezTo>
                  <a:cubicBezTo>
                    <a:pt x="18860" y="6096"/>
                    <a:pt x="17717" y="5810"/>
                    <a:pt x="16383" y="5810"/>
                  </a:cubicBezTo>
                  <a:lnTo>
                    <a:pt x="6191" y="5810"/>
                  </a:lnTo>
                  <a:lnTo>
                    <a:pt x="6191" y="19336"/>
                  </a:lnTo>
                  <a:lnTo>
                    <a:pt x="16383" y="19336"/>
                  </a:lnTo>
                  <a:close/>
                </a:path>
              </a:pathLst>
            </a:custGeom>
            <a:solidFill>
              <a:srgbClr val="FFFFFF"/>
            </a:solidFill>
            <a:ln w="9525" cap="flat">
              <a:noFill/>
              <a:prstDash val="solid"/>
              <a:miter/>
            </a:ln>
          </p:spPr>
          <p:txBody>
            <a:bodyPr rtlCol="0" anchor="ctr"/>
            <a:lstStyle/>
            <a:p>
              <a:endParaRPr lang="en-US"/>
            </a:p>
          </p:txBody>
        </p:sp>
      </p:grpSp>
    </p:spTree>
    <p:extLst>
      <p:ext uri="{BB962C8B-B14F-4D97-AF65-F5344CB8AC3E}">
        <p14:creationId xmlns:p14="http://schemas.microsoft.com/office/powerpoint/2010/main" val="4018377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Sub, Content Gray">
    <p:bg>
      <p:bgPr>
        <a:solidFill>
          <a:schemeClr val="bg1">
            <a:lumMod val="95000"/>
          </a:schemeClr>
        </a:solidFill>
        <a:effectLst/>
      </p:bgPr>
    </p:bg>
    <p:spTree>
      <p:nvGrpSpPr>
        <p:cNvPr id="1" name=""/>
        <p:cNvGrpSpPr/>
        <p:nvPr/>
      </p:nvGrpSpPr>
      <p:grpSpPr>
        <a:xfrm>
          <a:off x="0" y="0"/>
          <a:ext cx="0" cy="0"/>
          <a:chOff x="0" y="0"/>
          <a:chExt cx="0" cy="0"/>
        </a:xfrm>
      </p:grpSpPr>
      <p:sp>
        <p:nvSpPr>
          <p:cNvPr id="12" name="Square">
            <a:extLst>
              <a:ext uri="{FF2B5EF4-FFF2-40B4-BE49-F238E27FC236}">
                <a16:creationId xmlns:a16="http://schemas.microsoft.com/office/drawing/2014/main" id="{55D0C779-F23A-40CE-B4C7-842A10085F59}"/>
              </a:ext>
            </a:extLst>
          </p:cNvPr>
          <p:cNvSpPr/>
          <p:nvPr userDrawn="1"/>
        </p:nvSpPr>
        <p:spPr>
          <a:xfrm>
            <a:off x="11741697" y="6405280"/>
            <a:ext cx="450068" cy="450068"/>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9" name="Rectangle">
            <a:extLst>
              <a:ext uri="{FF2B5EF4-FFF2-40B4-BE49-F238E27FC236}">
                <a16:creationId xmlns:a16="http://schemas.microsoft.com/office/drawing/2014/main" id="{1EFAB719-B3C2-4520-AFF9-4A06F169DB2B}"/>
              </a:ext>
            </a:extLst>
          </p:cNvPr>
          <p:cNvSpPr/>
          <p:nvPr userDrawn="1"/>
        </p:nvSpPr>
        <p:spPr>
          <a:xfrm>
            <a:off x="5814183" y="402558"/>
            <a:ext cx="5927511" cy="6003471"/>
          </a:xfrm>
          <a:prstGeom prst="rect">
            <a:avLst/>
          </a:prstGeom>
          <a:solidFill>
            <a:schemeClr val="bg1"/>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511" name="Rectangle"/>
          <p:cNvSpPr/>
          <p:nvPr/>
        </p:nvSpPr>
        <p:spPr>
          <a:xfrm>
            <a:off x="5815052" y="401865"/>
            <a:ext cx="5927511" cy="6003471"/>
          </a:xfrm>
          <a:prstGeom prst="rect">
            <a:avLst/>
          </a:prstGeom>
          <a:solidFill>
            <a:srgbClr val="FFFFFF"/>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10" name="Content Placeholder 2">
            <a:extLst>
              <a:ext uri="{FF2B5EF4-FFF2-40B4-BE49-F238E27FC236}">
                <a16:creationId xmlns:a16="http://schemas.microsoft.com/office/drawing/2014/main" id="{D197FC80-1304-44AF-BD9E-CFB8D3B37C99}"/>
              </a:ext>
            </a:extLst>
          </p:cNvPr>
          <p:cNvSpPr>
            <a:spLocks noGrp="1"/>
          </p:cNvSpPr>
          <p:nvPr>
            <p:ph sz="quarter" idx="27"/>
          </p:nvPr>
        </p:nvSpPr>
        <p:spPr>
          <a:xfrm>
            <a:off x="6394450" y="1974850"/>
            <a:ext cx="4852988" cy="3703638"/>
          </a:xfrm>
        </p:spPr>
        <p:txBody>
          <a:bodyPr/>
          <a:lstStyle>
            <a:lvl1pPr>
              <a:defRPr>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itle Text">
            <a:extLst>
              <a:ext uri="{FF2B5EF4-FFF2-40B4-BE49-F238E27FC236}">
                <a16:creationId xmlns:a16="http://schemas.microsoft.com/office/drawing/2014/main" id="{1B60A262-0CE7-4C6B-B734-0B0EA0F1A4A3}"/>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2"/>
                </a:solidFill>
              </a:defRPr>
            </a:lvl1pPr>
          </a:lstStyle>
          <a:p>
            <a:r>
              <a:rPr lang="en-US" dirty="0"/>
              <a:t>Title Text Goes Here</a:t>
            </a:r>
          </a:p>
        </p:txBody>
      </p:sp>
      <p:sp>
        <p:nvSpPr>
          <p:cNvPr id="11" name="Text Placeholder 3">
            <a:extLst>
              <a:ext uri="{FF2B5EF4-FFF2-40B4-BE49-F238E27FC236}">
                <a16:creationId xmlns:a16="http://schemas.microsoft.com/office/drawing/2014/main" id="{7B80F0DD-816B-4E0B-8C85-8413DB8C70E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2"/>
                </a:solidFill>
                <a:latin typeface="+mn-lt"/>
              </a:defRPr>
            </a:lvl1pPr>
            <a:lvl2pPr marL="228600" indent="0">
              <a:buNone/>
              <a:defRPr/>
            </a:lvl2pPr>
          </a:lstStyle>
          <a:p>
            <a:pPr lvl="0"/>
            <a:r>
              <a:rPr lang="en-US" dirty="0"/>
              <a:t>Click to edit Master text styles</a:t>
            </a:r>
          </a:p>
        </p:txBody>
      </p:sp>
      <p:sp>
        <p:nvSpPr>
          <p:cNvPr id="13" name="TextBox 12">
            <a:extLst>
              <a:ext uri="{FF2B5EF4-FFF2-40B4-BE49-F238E27FC236}">
                <a16:creationId xmlns:a16="http://schemas.microsoft.com/office/drawing/2014/main" id="{4578484E-3DC4-4DF6-819B-FDDDA6F166CB}"/>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tx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tx2"/>
              </a:solidFill>
              <a:effectLst/>
              <a:uFillTx/>
              <a:latin typeface="+mn-lt"/>
              <a:ea typeface="+mn-ea"/>
              <a:cs typeface="+mn-cs"/>
              <a:sym typeface="Helvetica Neue"/>
            </a:endParaRPr>
          </a:p>
        </p:txBody>
      </p:sp>
    </p:spTree>
    <p:extLst>
      <p:ext uri="{BB962C8B-B14F-4D97-AF65-F5344CB8AC3E}">
        <p14:creationId xmlns:p14="http://schemas.microsoft.com/office/powerpoint/2010/main" val="1120426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Blue 3">
    <p:bg>
      <p:bgPr>
        <a:solidFill>
          <a:schemeClr val="accent1"/>
        </a:solidFill>
        <a:effectLst/>
      </p:bgPr>
    </p:bg>
    <p:spTree>
      <p:nvGrpSpPr>
        <p:cNvPr id="1" name=""/>
        <p:cNvGrpSpPr/>
        <p:nvPr/>
      </p:nvGrpSpPr>
      <p:grpSpPr>
        <a:xfrm>
          <a:off x="0" y="0"/>
          <a:ext cx="0" cy="0"/>
          <a:chOff x="0" y="0"/>
          <a:chExt cx="0" cy="0"/>
        </a:xfrm>
      </p:grpSpPr>
      <p:sp>
        <p:nvSpPr>
          <p:cNvPr id="13" name="Content Placeholder 2">
            <a:extLst>
              <a:ext uri="{FF2B5EF4-FFF2-40B4-BE49-F238E27FC236}">
                <a16:creationId xmlns:a16="http://schemas.microsoft.com/office/drawing/2014/main" id="{DFE89D76-523B-456C-9EE9-BC9CB964E5C3}"/>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 name="Title Text">
            <a:extLst>
              <a:ext uri="{FF2B5EF4-FFF2-40B4-BE49-F238E27FC236}">
                <a16:creationId xmlns:a16="http://schemas.microsoft.com/office/drawing/2014/main" id="{72D74CEB-BA0A-43F1-82CE-384185B612C9}"/>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1" name="Text Placeholder 3">
            <a:extLst>
              <a:ext uri="{FF2B5EF4-FFF2-40B4-BE49-F238E27FC236}">
                <a16:creationId xmlns:a16="http://schemas.microsoft.com/office/drawing/2014/main" id="{50F55EEA-3D90-42F4-B8D0-30E0374D2A5B}"/>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2" name="Rectangle 11">
            <a:extLst>
              <a:ext uri="{FF2B5EF4-FFF2-40B4-BE49-F238E27FC236}">
                <a16:creationId xmlns:a16="http://schemas.microsoft.com/office/drawing/2014/main" id="{84CCC3F4-FFF1-4AD9-8605-41A61B8926CF}"/>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4" name="Square">
            <a:extLst>
              <a:ext uri="{FF2B5EF4-FFF2-40B4-BE49-F238E27FC236}">
                <a16:creationId xmlns:a16="http://schemas.microsoft.com/office/drawing/2014/main" id="{C4A06178-9ACC-4082-8329-4A9A59924508}"/>
              </a:ext>
            </a:extLst>
          </p:cNvPr>
          <p:cNvSpPr/>
          <p:nvPr userDrawn="1"/>
        </p:nvSpPr>
        <p:spPr>
          <a:xfrm>
            <a:off x="11741697" y="6407185"/>
            <a:ext cx="450068" cy="450068"/>
          </a:xfrm>
          <a:prstGeom prst="rect">
            <a:avLst/>
          </a:prstGeom>
          <a:solidFill>
            <a:schemeClr val="accent1">
              <a:alpha val="50000"/>
            </a:schemeClr>
          </a:solidFill>
          <a:ln w="12700">
            <a:miter lim="400000"/>
          </a:ln>
        </p:spPr>
        <p:txBody>
          <a:bodyPr lIns="0" tIns="0" rIns="0" bIns="0" anchor="ctr"/>
          <a:lstStyle/>
          <a:p>
            <a:pPr defTabSz="412750">
              <a:defRPr sz="3200">
                <a:solidFill>
                  <a:srgbClr val="026FC5"/>
                </a:solidFill>
                <a:latin typeface="Helvetica Neue Medium"/>
                <a:ea typeface="Helvetica Neue Medium"/>
                <a:cs typeface="Helvetica Neue Medium"/>
                <a:sym typeface="Helvetica Neue Medium"/>
              </a:defRPr>
            </a:pPr>
            <a:endParaRPr sz="1600"/>
          </a:p>
        </p:txBody>
      </p:sp>
      <p:sp>
        <p:nvSpPr>
          <p:cNvPr id="20" name="TextBox 19">
            <a:extLst>
              <a:ext uri="{FF2B5EF4-FFF2-40B4-BE49-F238E27FC236}">
                <a16:creationId xmlns:a16="http://schemas.microsoft.com/office/drawing/2014/main" id="{DC922DFF-5663-40DE-9B54-4149EDB7740E}"/>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22" name="Image" descr="Image">
            <a:extLst>
              <a:ext uri="{FF2B5EF4-FFF2-40B4-BE49-F238E27FC236}">
                <a16:creationId xmlns:a16="http://schemas.microsoft.com/office/drawing/2014/main" id="{E5997704-33EA-4D7D-8B55-E46DD2216814}"/>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3" name="Rectangle 22">
            <a:extLst>
              <a:ext uri="{FF2B5EF4-FFF2-40B4-BE49-F238E27FC236}">
                <a16:creationId xmlns:a16="http://schemas.microsoft.com/office/drawing/2014/main" id="{3C3544D4-6B59-4B11-BC0E-2FD48F69364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562FEA03-1122-4C36-ACD1-DA42FB8A03DC}"/>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373D4EB9-5CAF-4B81-91EA-AD490D0B13E4}"/>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4031875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Title, Sub &amp; Content Light Blue 2">
    <p:bg>
      <p:bgPr>
        <a:solidFill>
          <a:schemeClr val="accent2">
            <a:lumMod val="75000"/>
          </a:schemeClr>
        </a:solidFill>
        <a:effectLst/>
      </p:bgPr>
    </p:bg>
    <p:spTree>
      <p:nvGrpSpPr>
        <p:cNvPr id="1" name=""/>
        <p:cNvGrpSpPr/>
        <p:nvPr/>
      </p:nvGrpSpPr>
      <p:grpSpPr>
        <a:xfrm>
          <a:off x="0" y="0"/>
          <a:ext cx="0" cy="0"/>
          <a:chOff x="0" y="0"/>
          <a:chExt cx="0" cy="0"/>
        </a:xfrm>
      </p:grpSpPr>
      <p:sp>
        <p:nvSpPr>
          <p:cNvPr id="16" name="Content Placeholder 2">
            <a:extLst>
              <a:ext uri="{FF2B5EF4-FFF2-40B4-BE49-F238E27FC236}">
                <a16:creationId xmlns:a16="http://schemas.microsoft.com/office/drawing/2014/main" id="{2093C42A-FAA6-40D8-A663-DDDE456C16CF}"/>
              </a:ext>
            </a:extLst>
          </p:cNvPr>
          <p:cNvSpPr>
            <a:spLocks noGrp="1"/>
          </p:cNvSpPr>
          <p:nvPr>
            <p:ph sz="quarter" idx="27"/>
          </p:nvPr>
        </p:nvSpPr>
        <p:spPr>
          <a:xfrm>
            <a:off x="6394450" y="1974850"/>
            <a:ext cx="4852988" cy="37036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3" name="Title Text">
            <a:extLst>
              <a:ext uri="{FF2B5EF4-FFF2-40B4-BE49-F238E27FC236}">
                <a16:creationId xmlns:a16="http://schemas.microsoft.com/office/drawing/2014/main" id="{6A03358B-3D25-4A6D-85E6-54F235A943A8}"/>
              </a:ext>
            </a:extLst>
          </p:cNvPr>
          <p:cNvSpPr txBox="1">
            <a:spLocks noGrp="1"/>
          </p:cNvSpPr>
          <p:nvPr>
            <p:ph type="title" hasCustomPrompt="1"/>
          </p:nvPr>
        </p:nvSpPr>
        <p:spPr>
          <a:xfrm>
            <a:off x="554183" y="2545222"/>
            <a:ext cx="4765744" cy="249783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t" anchorCtr="0">
            <a:noAutofit/>
          </a:bodyPr>
          <a:lstStyle>
            <a:lvl1pPr>
              <a:defRPr sz="4000">
                <a:solidFill>
                  <a:schemeClr val="bg1"/>
                </a:solidFill>
              </a:defRPr>
            </a:lvl1pPr>
          </a:lstStyle>
          <a:p>
            <a:r>
              <a:rPr lang="en-US" dirty="0"/>
              <a:t>Title Text Goes Here</a:t>
            </a:r>
          </a:p>
        </p:txBody>
      </p:sp>
      <p:sp>
        <p:nvSpPr>
          <p:cNvPr id="12" name="Text Placeholder 3">
            <a:extLst>
              <a:ext uri="{FF2B5EF4-FFF2-40B4-BE49-F238E27FC236}">
                <a16:creationId xmlns:a16="http://schemas.microsoft.com/office/drawing/2014/main" id="{F8EBE803-6659-42A1-A094-94B9EF7ABC2F}"/>
              </a:ext>
            </a:extLst>
          </p:cNvPr>
          <p:cNvSpPr>
            <a:spLocks noGrp="1"/>
          </p:cNvSpPr>
          <p:nvPr>
            <p:ph type="body" sz="quarter" idx="29"/>
          </p:nvPr>
        </p:nvSpPr>
        <p:spPr>
          <a:xfrm>
            <a:off x="6394450" y="740229"/>
            <a:ext cx="4865211" cy="1078146"/>
          </a:xfrm>
        </p:spPr>
        <p:txBody>
          <a:bodyPr anchor="b" anchorCtr="0">
            <a:normAutofit/>
          </a:bodyPr>
          <a:lstStyle>
            <a:lvl1pPr marL="0" indent="0">
              <a:buNone/>
              <a:defRPr sz="3200">
                <a:solidFill>
                  <a:schemeClr val="bg1"/>
                </a:solidFill>
                <a:latin typeface="+mn-lt"/>
              </a:defRPr>
            </a:lvl1pPr>
            <a:lvl2pPr marL="228600" indent="0">
              <a:buNone/>
              <a:defRPr/>
            </a:lvl2pPr>
          </a:lstStyle>
          <a:p>
            <a:pPr lvl="0"/>
            <a:r>
              <a:rPr lang="en-US" dirty="0"/>
              <a:t>Click to edit Master text styles</a:t>
            </a:r>
          </a:p>
        </p:txBody>
      </p:sp>
      <p:sp>
        <p:nvSpPr>
          <p:cNvPr id="15" name="Rectangle 14">
            <a:extLst>
              <a:ext uri="{FF2B5EF4-FFF2-40B4-BE49-F238E27FC236}">
                <a16:creationId xmlns:a16="http://schemas.microsoft.com/office/drawing/2014/main" id="{DC0D4B91-0BAF-46EC-9A7C-9D57C3224A9C}"/>
              </a:ext>
            </a:extLst>
          </p:cNvPr>
          <p:cNvSpPr/>
          <p:nvPr userDrawn="1"/>
        </p:nvSpPr>
        <p:spPr>
          <a:xfrm>
            <a:off x="0" y="6407451"/>
            <a:ext cx="11736987"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17" name="TextBox 16">
            <a:extLst>
              <a:ext uri="{FF2B5EF4-FFF2-40B4-BE49-F238E27FC236}">
                <a16:creationId xmlns:a16="http://schemas.microsoft.com/office/drawing/2014/main" id="{4B30B67E-5DCD-4732-882C-64DE9CC86419}"/>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chemeClr val="bg1"/>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pic>
        <p:nvPicPr>
          <p:cNvPr id="18" name="Image" descr="Image">
            <a:extLst>
              <a:ext uri="{FF2B5EF4-FFF2-40B4-BE49-F238E27FC236}">
                <a16:creationId xmlns:a16="http://schemas.microsoft.com/office/drawing/2014/main" id="{2F70C4FC-7A21-4AFA-8998-5EAB2E19CBCA}"/>
              </a:ext>
            </a:extLst>
          </p:cNvPr>
          <p:cNvPicPr>
            <a:picLocks noChangeAspect="1"/>
          </p:cNvPicPr>
          <p:nvPr userDrawn="1"/>
        </p:nvPicPr>
        <p:blipFill>
          <a:blip r:embed="rId2"/>
          <a:stretch>
            <a:fillRect/>
          </a:stretch>
        </p:blipFill>
        <p:spPr>
          <a:xfrm>
            <a:off x="11151433" y="6543018"/>
            <a:ext cx="491250" cy="190501"/>
          </a:xfrm>
          <a:prstGeom prst="rect">
            <a:avLst/>
          </a:prstGeom>
          <a:ln w="12700">
            <a:miter lim="400000"/>
          </a:ln>
        </p:spPr>
      </p:pic>
      <p:sp>
        <p:nvSpPr>
          <p:cNvPr id="22" name="Rectangle 21">
            <a:extLst>
              <a:ext uri="{FF2B5EF4-FFF2-40B4-BE49-F238E27FC236}">
                <a16:creationId xmlns:a16="http://schemas.microsoft.com/office/drawing/2014/main" id="{8D716FF7-59F9-414F-85CD-8E23360D2B4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24" name="Rectangle 23">
            <a:extLst>
              <a:ext uri="{FF2B5EF4-FFF2-40B4-BE49-F238E27FC236}">
                <a16:creationId xmlns:a16="http://schemas.microsoft.com/office/drawing/2014/main" id="{AD4273EB-E90B-42F7-8CE9-6A1713A08CA3}"/>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25" name="Rectangle 24">
            <a:extLst>
              <a:ext uri="{FF2B5EF4-FFF2-40B4-BE49-F238E27FC236}">
                <a16:creationId xmlns:a16="http://schemas.microsoft.com/office/drawing/2014/main" id="{F98FFA5B-1C6A-486A-A0FE-02206FCDC54A}"/>
              </a:ext>
            </a:extLst>
          </p:cNvPr>
          <p:cNvSpPr/>
          <p:nvPr userDrawn="1"/>
        </p:nvSpPr>
        <p:spPr>
          <a:xfrm rot="5400000">
            <a:off x="8758537" y="2978453"/>
            <a:ext cx="6407450" cy="450549"/>
          </a:xfrm>
          <a:prstGeom prst="rect">
            <a:avLst/>
          </a:prstGeom>
          <a:solidFill>
            <a:schemeClr val="accent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884380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mp; Sub White">
    <p:spTree>
      <p:nvGrpSpPr>
        <p:cNvPr id="1" name=""/>
        <p:cNvGrpSpPr/>
        <p:nvPr/>
      </p:nvGrpSpPr>
      <p:grpSpPr>
        <a:xfrm>
          <a:off x="0" y="0"/>
          <a:ext cx="0" cy="0"/>
          <a:chOff x="0" y="0"/>
          <a:chExt cx="0" cy="0"/>
        </a:xfrm>
      </p:grpSpPr>
      <p:graphicFrame>
        <p:nvGraphicFramePr>
          <p:cNvPr id="13" name="Chart 5">
            <a:extLst>
              <a:ext uri="{FF2B5EF4-FFF2-40B4-BE49-F238E27FC236}">
                <a16:creationId xmlns:a16="http://schemas.microsoft.com/office/drawing/2014/main" id="{F0529FEA-BEC4-644C-94EE-601D5BED26F3}"/>
              </a:ext>
            </a:extLst>
          </p:cNvPr>
          <p:cNvGraphicFramePr/>
          <p:nvPr userDrawn="1">
            <p:extLst>
              <p:ext uri="{D42A27DB-BD31-4B8C-83A1-F6EECF244321}">
                <p14:modId xmlns:p14="http://schemas.microsoft.com/office/powerpoint/2010/main" val="4280326482"/>
              </p:ext>
            </p:extLst>
          </p:nvPr>
        </p:nvGraphicFramePr>
        <p:xfrm>
          <a:off x="7201593" y="1799047"/>
          <a:ext cx="3472287" cy="4025676"/>
        </p:xfrm>
        <a:graphic>
          <a:graphicData uri="http://schemas.openxmlformats.org/drawingml/2006/chart">
            <c:chart xmlns:c="http://schemas.openxmlformats.org/drawingml/2006/chart" xmlns:r="http://schemas.openxmlformats.org/officeDocument/2006/relationships" r:id="rId2"/>
          </a:graphicData>
        </a:graphic>
      </p:graphicFrame>
      <p:sp>
        <p:nvSpPr>
          <p:cNvPr id="10" name="Title Text">
            <a:extLst>
              <a:ext uri="{FF2B5EF4-FFF2-40B4-BE49-F238E27FC236}">
                <a16:creationId xmlns:a16="http://schemas.microsoft.com/office/drawing/2014/main" id="{0EA1A176-5931-41CA-86D5-15FC4398AA40}"/>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accent1"/>
                </a:solidFill>
              </a:defRPr>
            </a:lvl1pPr>
          </a:lstStyle>
          <a:p>
            <a:r>
              <a:rPr lang="en-US" dirty="0"/>
              <a:t>48pt Intel Clear Light Body. For content that is not a section, but has a big idea in text only.</a:t>
            </a:r>
          </a:p>
        </p:txBody>
      </p:sp>
      <p:sp>
        <p:nvSpPr>
          <p:cNvPr id="8" name="Rectangle 7">
            <a:extLst>
              <a:ext uri="{FF2B5EF4-FFF2-40B4-BE49-F238E27FC236}">
                <a16:creationId xmlns:a16="http://schemas.microsoft.com/office/drawing/2014/main" id="{597652EB-8B2D-46CC-B147-89A4C26A2D8F}"/>
              </a:ext>
            </a:extLst>
          </p:cNvPr>
          <p:cNvSpPr/>
          <p:nvPr userDrawn="1"/>
        </p:nvSpPr>
        <p:spPr>
          <a:xfrm>
            <a:off x="0" y="0"/>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9" name="Rectangle 8">
            <a:extLst>
              <a:ext uri="{FF2B5EF4-FFF2-40B4-BE49-F238E27FC236}">
                <a16:creationId xmlns:a16="http://schemas.microsoft.com/office/drawing/2014/main" id="{571A480A-B7B4-498C-9868-A91E2651D429}"/>
              </a:ext>
            </a:extLst>
          </p:cNvPr>
          <p:cNvSpPr/>
          <p:nvPr userDrawn="1"/>
        </p:nvSpPr>
        <p:spPr>
          <a:xfrm rot="5400000">
            <a:off x="-2978450"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352542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Title &amp; Sub Blue">
    <p:bg>
      <p:bgPr>
        <a:solidFill>
          <a:schemeClr val="tx2"/>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1"/>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1"/>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41A778AB-F6EC-4101-87E6-DECF7944E661}"/>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F6E1F1A6-2FDF-4676-B713-F9746DD3A821}"/>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E400EEBB-F912-40CA-A759-DEFE15164979}"/>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878101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amp; Sub Light Blue">
    <p:bg>
      <p:bgPr>
        <a:solidFill>
          <a:srgbClr val="00C7FD"/>
        </a:solidFill>
        <a:effectLst/>
      </p:bgPr>
    </p:bg>
    <p:spTree>
      <p:nvGrpSpPr>
        <p:cNvPr id="1" name=""/>
        <p:cNvGrpSpPr/>
        <p:nvPr/>
      </p:nvGrpSpPr>
      <p:grpSpPr>
        <a:xfrm>
          <a:off x="0" y="0"/>
          <a:ext cx="0" cy="0"/>
          <a:chOff x="0" y="0"/>
          <a:chExt cx="0" cy="0"/>
        </a:xfrm>
      </p:grpSpPr>
      <p:sp>
        <p:nvSpPr>
          <p:cNvPr id="860" name="Rectangle"/>
          <p:cNvSpPr/>
          <p:nvPr userDrawn="1"/>
        </p:nvSpPr>
        <p:spPr>
          <a:xfrm>
            <a:off x="471054" y="464127"/>
            <a:ext cx="11272494" cy="5944838"/>
          </a:xfrm>
          <a:prstGeom prst="rect">
            <a:avLst/>
          </a:prstGeom>
          <a:solidFill>
            <a:schemeClr val="accent2">
              <a:lumMod val="75000"/>
            </a:schemeClr>
          </a:solidFill>
          <a:ln w="12700">
            <a:miter lim="400000"/>
          </a:ln>
        </p:spPr>
        <p:txBody>
          <a:bodyPr lIns="25400" tIns="25400" rIns="25400" bIns="2540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861" name="Square"/>
          <p:cNvSpPr/>
          <p:nvPr/>
        </p:nvSpPr>
        <p:spPr>
          <a:xfrm>
            <a:off x="11743603" y="6405281"/>
            <a:ext cx="448398" cy="452720"/>
          </a:xfrm>
          <a:prstGeom prst="rect">
            <a:avLst/>
          </a:prstGeom>
          <a:solidFill>
            <a:schemeClr val="accent2">
              <a:lumMod val="75000"/>
            </a:schemeClr>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862" name="Image" descr="Image"/>
          <p:cNvPicPr>
            <a:picLocks noChangeAspect="1"/>
          </p:cNvPicPr>
          <p:nvPr/>
        </p:nvPicPr>
        <p:blipFill>
          <a:blip r:embed="rId2"/>
          <a:stretch>
            <a:fillRect/>
          </a:stretch>
        </p:blipFill>
        <p:spPr>
          <a:xfrm>
            <a:off x="11151433" y="6543018"/>
            <a:ext cx="491250" cy="190501"/>
          </a:xfrm>
          <a:prstGeom prst="rect">
            <a:avLst/>
          </a:prstGeom>
          <a:ln w="12700">
            <a:miter lim="400000"/>
          </a:ln>
        </p:spPr>
      </p:pic>
      <p:sp>
        <p:nvSpPr>
          <p:cNvPr id="866" name="Text"/>
          <p:cNvSpPr txBox="1"/>
          <p:nvPr/>
        </p:nvSpPr>
        <p:spPr>
          <a:xfrm>
            <a:off x="11942955" y="6538004"/>
            <a:ext cx="51361" cy="189796"/>
          </a:xfrm>
          <a:prstGeom prst="rect">
            <a:avLst/>
          </a:prstGeom>
          <a:ln w="12700">
            <a:miter lim="400000"/>
          </a:ln>
        </p:spPr>
        <p:txBody>
          <a:bodyPr wrap="none" lIns="25400" tIns="25400" rIns="25400" bIns="25400" anchor="b">
            <a:spAutoFit/>
          </a:bodyPr>
          <a:lstStyle/>
          <a:p>
            <a:pPr algn="ctr" defTabSz="292100">
              <a:lnSpc>
                <a:spcPct val="100000"/>
              </a:lnSpc>
              <a:spcBef>
                <a:spcPts val="0"/>
              </a:spcBef>
              <a:defRPr sz="1800">
                <a:solidFill>
                  <a:srgbClr val="FFFFFF"/>
                </a:solidFill>
                <a:latin typeface="Intel Clear"/>
                <a:ea typeface="Intel Clear"/>
                <a:cs typeface="Intel Clear"/>
                <a:sym typeface="Intel Clear"/>
              </a:defRPr>
            </a:pPr>
            <a:endParaRPr sz="900"/>
          </a:p>
        </p:txBody>
      </p:sp>
      <p:sp>
        <p:nvSpPr>
          <p:cNvPr id="13" name="TextBox 12">
            <a:extLst>
              <a:ext uri="{FF2B5EF4-FFF2-40B4-BE49-F238E27FC236}">
                <a16:creationId xmlns:a16="http://schemas.microsoft.com/office/drawing/2014/main" id="{9D4875CE-AB47-3643-8581-D89E9CF7EFC1}"/>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8" name="Rectangle 7">
            <a:extLst>
              <a:ext uri="{FF2B5EF4-FFF2-40B4-BE49-F238E27FC236}">
                <a16:creationId xmlns:a16="http://schemas.microsoft.com/office/drawing/2014/main" id="{52E60B70-5DF3-4398-B558-301661292DFC}"/>
              </a:ext>
            </a:extLst>
          </p:cNvPr>
          <p:cNvSpPr/>
          <p:nvPr userDrawn="1"/>
        </p:nvSpPr>
        <p:spPr>
          <a:xfrm>
            <a:off x="5503530" y="6562504"/>
            <a:ext cx="1184940" cy="231410"/>
          </a:xfrm>
          <a:prstGeom prst="rect">
            <a:avLst/>
          </a:prstGeom>
        </p:spPr>
        <p:txBody>
          <a:bodyPr wrap="none">
            <a:spAutoFit/>
          </a:bodyPr>
          <a:lstStyle/>
          <a:p>
            <a:pPr algn="ctr"/>
            <a:r>
              <a:rPr lang="en-US" sz="1000" dirty="0">
                <a:solidFill>
                  <a:schemeClr val="bg1"/>
                </a:solidFill>
              </a:rPr>
              <a:t>Intel Confidential</a:t>
            </a:r>
          </a:p>
        </p:txBody>
      </p:sp>
      <p:sp>
        <p:nvSpPr>
          <p:cNvPr id="9" name="Rectangle 8">
            <a:extLst>
              <a:ext uri="{FF2B5EF4-FFF2-40B4-BE49-F238E27FC236}">
                <a16:creationId xmlns:a16="http://schemas.microsoft.com/office/drawing/2014/main" id="{EC2CF38D-B95A-4CD5-8F7D-86EA9C709AD4}"/>
              </a:ext>
            </a:extLst>
          </p:cNvPr>
          <p:cNvSpPr/>
          <p:nvPr userDrawn="1"/>
        </p:nvSpPr>
        <p:spPr>
          <a:xfrm>
            <a:off x="483010" y="6562504"/>
            <a:ext cx="1766830" cy="231410"/>
          </a:xfrm>
          <a:prstGeom prst="rect">
            <a:avLst/>
          </a:prstGeom>
        </p:spPr>
        <p:txBody>
          <a:bodyPr wrap="none">
            <a:spAutoFit/>
          </a:bodyPr>
          <a:lstStyle/>
          <a:p>
            <a:pPr algn="l"/>
            <a:r>
              <a:rPr lang="en-US" sz="1000" dirty="0">
                <a:solidFill>
                  <a:schemeClr val="bg1"/>
                </a:solidFill>
              </a:rPr>
              <a:t>Department or Event Name</a:t>
            </a:r>
          </a:p>
        </p:txBody>
      </p:sp>
      <p:sp>
        <p:nvSpPr>
          <p:cNvPr id="10" name="Title Text">
            <a:extLst>
              <a:ext uri="{FF2B5EF4-FFF2-40B4-BE49-F238E27FC236}">
                <a16:creationId xmlns:a16="http://schemas.microsoft.com/office/drawing/2014/main" id="{93B25211-1805-4C17-8545-7E02A6786392}"/>
              </a:ext>
            </a:extLst>
          </p:cNvPr>
          <p:cNvSpPr txBox="1">
            <a:spLocks noGrp="1"/>
          </p:cNvSpPr>
          <p:nvPr>
            <p:ph type="title" hasCustomPrompt="1"/>
          </p:nvPr>
        </p:nvSpPr>
        <p:spPr>
          <a:xfrm>
            <a:off x="1444480" y="1917036"/>
            <a:ext cx="9303040" cy="302392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nchorCtr="0">
            <a:noAutofit/>
          </a:bodyPr>
          <a:lstStyle>
            <a:lvl1pPr algn="ctr">
              <a:defRPr sz="4800">
                <a:solidFill>
                  <a:schemeClr val="bg1"/>
                </a:solidFill>
              </a:defRPr>
            </a:lvl1pPr>
          </a:lstStyle>
          <a:p>
            <a:r>
              <a:rPr lang="en-US" dirty="0"/>
              <a:t>48pt Intel Clear Light Body. For content that is not a section, but has a big idea in text only.</a:t>
            </a:r>
          </a:p>
        </p:txBody>
      </p:sp>
    </p:spTree>
    <p:extLst>
      <p:ext uri="{BB962C8B-B14F-4D97-AF65-F5344CB8AC3E}">
        <p14:creationId xmlns:p14="http://schemas.microsoft.com/office/powerpoint/2010/main" val="1291687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End Slide">
    <p:bg>
      <p:bgPr>
        <a:solidFill>
          <a:schemeClr val="accent1"/>
        </a:solidFill>
        <a:effectLst/>
      </p:bgPr>
    </p:bg>
    <p:spTree>
      <p:nvGrpSpPr>
        <p:cNvPr id="1" name=""/>
        <p:cNvGrpSpPr/>
        <p:nvPr/>
      </p:nvGrpSpPr>
      <p:grpSpPr>
        <a:xfrm>
          <a:off x="0" y="0"/>
          <a:ext cx="0" cy="0"/>
          <a:chOff x="0" y="0"/>
          <a:chExt cx="0" cy="0"/>
        </a:xfrm>
      </p:grpSpPr>
      <p:pic>
        <p:nvPicPr>
          <p:cNvPr id="2" name="Graphic 1">
            <a:extLst>
              <a:ext uri="{FF2B5EF4-FFF2-40B4-BE49-F238E27FC236}">
                <a16:creationId xmlns:a16="http://schemas.microsoft.com/office/drawing/2014/main" id="{BDA94F2D-B7BD-4CE9-A606-F00802F3131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4099949" y="2409775"/>
            <a:ext cx="4080108" cy="1521396"/>
          </a:xfrm>
          <a:prstGeom prst="rect">
            <a:avLst/>
          </a:prstGeom>
        </p:spPr>
      </p:pic>
      <p:sp>
        <p:nvSpPr>
          <p:cNvPr id="15" name="TextBox 14">
            <a:extLst>
              <a:ext uri="{FF2B5EF4-FFF2-40B4-BE49-F238E27FC236}">
                <a16:creationId xmlns:a16="http://schemas.microsoft.com/office/drawing/2014/main" id="{3F655609-5439-9C4A-8F0D-9AB5A1AAC9A3}"/>
              </a:ext>
            </a:extLst>
          </p:cNvPr>
          <p:cNvSpPr txBox="1"/>
          <p:nvPr userDrawn="1"/>
        </p:nvSpPr>
        <p:spPr>
          <a:xfrm>
            <a:off x="11881866" y="6268286"/>
            <a:ext cx="207818" cy="46397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400" tIns="25400" rIns="25400" bIns="25400" numCol="1" spcCol="38100" rtlCol="0" anchor="ctr">
            <a:spAutoFit/>
          </a:bodyPr>
          <a:lstStyle/>
          <a:p>
            <a:pPr marL="0" marR="0" indent="0" algn="l" defTabSz="1219169" rtl="0" fontAlgn="auto" latinLnBrk="0" hangingPunct="0">
              <a:lnSpc>
                <a:spcPct val="90000"/>
              </a:lnSpc>
              <a:spcBef>
                <a:spcPts val="2250"/>
              </a:spcBef>
              <a:spcAft>
                <a:spcPts val="0"/>
              </a:spcAft>
              <a:buClrTx/>
              <a:buSzTx/>
              <a:buFontTx/>
              <a:buNone/>
              <a:tabLst/>
            </a:pPr>
            <a:fld id="{302FE90D-A879-0D42-B0CA-7E5C0D197FB5}" type="slidenum">
              <a:rPr kumimoji="0" lang="en-US" sz="850" b="0" i="0" u="none" strike="noStrike" cap="none" spc="0" normalizeH="0" baseline="0" smtClean="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rPr>
              <a:pPr marL="0" marR="0" indent="0" algn="l" defTabSz="1219169" rtl="0" fontAlgn="auto" latinLnBrk="0" hangingPunct="0">
                <a:lnSpc>
                  <a:spcPct val="90000"/>
                </a:lnSpc>
                <a:spcBef>
                  <a:spcPts val="2250"/>
                </a:spcBef>
                <a:spcAft>
                  <a:spcPts val="0"/>
                </a:spcAft>
                <a:buClrTx/>
                <a:buSzTx/>
                <a:buFontTx/>
                <a:buNone/>
                <a:tabLst/>
              </a:pPr>
              <a:t>‹#›</a:t>
            </a:fld>
            <a:endParaRPr kumimoji="0" lang="en-US" sz="850" b="0" i="0" u="none" strike="noStrike" cap="none" spc="0" normalizeH="0" baseline="0" dirty="0">
              <a:ln>
                <a:noFill/>
              </a:ln>
              <a:solidFill>
                <a:srgbClr val="FFFFFF"/>
              </a:solidFill>
              <a:effectLst/>
              <a:uFillTx/>
              <a:latin typeface="Intel Clear" panose="020B0604020203020204" pitchFamily="34" charset="0"/>
              <a:ea typeface="Intel Clear" panose="020B0604020203020204" pitchFamily="34" charset="0"/>
              <a:cs typeface="Intel Clear" panose="020B0604020203020204" pitchFamily="34" charset="0"/>
              <a:sym typeface="Helvetica Neue"/>
            </a:endParaRPr>
          </a:p>
        </p:txBody>
      </p:sp>
      <p:sp>
        <p:nvSpPr>
          <p:cNvPr id="6" name="Rectangle 5">
            <a:extLst>
              <a:ext uri="{FF2B5EF4-FFF2-40B4-BE49-F238E27FC236}">
                <a16:creationId xmlns:a16="http://schemas.microsoft.com/office/drawing/2014/main" id="{69112354-342E-49CE-8E3C-E078BBE1ADF7}"/>
              </a:ext>
            </a:extLst>
          </p:cNvPr>
          <p:cNvSpPr/>
          <p:nvPr userDrawn="1"/>
        </p:nvSpPr>
        <p:spPr>
          <a:xfrm>
            <a:off x="0" y="6407451"/>
            <a:ext cx="11736987"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7" name="Rectangle 6">
            <a:extLst>
              <a:ext uri="{FF2B5EF4-FFF2-40B4-BE49-F238E27FC236}">
                <a16:creationId xmlns:a16="http://schemas.microsoft.com/office/drawing/2014/main" id="{CD21D8AD-9194-4DBA-8221-7F294421810B}"/>
              </a:ext>
            </a:extLst>
          </p:cNvPr>
          <p:cNvSpPr/>
          <p:nvPr userDrawn="1"/>
        </p:nvSpPr>
        <p:spPr>
          <a:xfrm rot="5400000">
            <a:off x="8758537" y="2978453"/>
            <a:ext cx="6407450" cy="450549"/>
          </a:xfrm>
          <a:prstGeom prst="rect">
            <a:avLst/>
          </a:prstGeom>
          <a:solidFill>
            <a:schemeClr val="tx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Tree>
    <p:extLst>
      <p:ext uri="{BB962C8B-B14F-4D97-AF65-F5344CB8AC3E}">
        <p14:creationId xmlns:p14="http://schemas.microsoft.com/office/powerpoint/2010/main" val="2650871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White">
    <p:spTree>
      <p:nvGrpSpPr>
        <p:cNvPr id="1" name=""/>
        <p:cNvGrpSpPr/>
        <p:nvPr/>
      </p:nvGrpSpPr>
      <p:grpSpPr>
        <a:xfrm>
          <a:off x="0" y="0"/>
          <a:ext cx="0" cy="0"/>
          <a:chOff x="0" y="0"/>
          <a:chExt cx="0" cy="0"/>
        </a:xfrm>
      </p:grpSpPr>
      <p:sp>
        <p:nvSpPr>
          <p:cNvPr id="137" name="Rectangle"/>
          <p:cNvSpPr/>
          <p:nvPr/>
        </p:nvSpPr>
        <p:spPr>
          <a:xfrm>
            <a:off x="1466513" y="-28456"/>
            <a:ext cx="3430768" cy="5421617"/>
          </a:xfrm>
          <a:prstGeom prst="rect">
            <a:avLst/>
          </a:prstGeom>
          <a:solidFill>
            <a:srgbClr val="E7E7E7">
              <a:alpha val="39000"/>
            </a:srgbClr>
          </a:solidFill>
          <a:ln w="12700">
            <a:miter lim="400000"/>
          </a:ln>
        </p:spPr>
        <p:txBody>
          <a:bodyPr lIns="0" tIns="0" rIns="0" bIns="0" anchor="ctr"/>
          <a:lstStyle/>
          <a:p>
            <a:pPr algn="ctr" defTabSz="412750">
              <a:lnSpc>
                <a:spcPct val="100000"/>
              </a:lnSpc>
              <a:spcBef>
                <a:spcPts val="0"/>
              </a:spcBef>
              <a:defRPr sz="3200">
                <a:solidFill>
                  <a:srgbClr val="FFFFFF"/>
                </a:solidFill>
                <a:latin typeface="Helvetica Neue Medium"/>
                <a:ea typeface="Helvetica Neue Medium"/>
                <a:cs typeface="Helvetica Neue Medium"/>
                <a:sym typeface="Helvetica Neue Medium"/>
              </a:defRPr>
            </a:pPr>
            <a:endParaRPr sz="1600"/>
          </a:p>
        </p:txBody>
      </p:sp>
      <p:sp>
        <p:nvSpPr>
          <p:cNvPr id="22" name="Title Text">
            <a:extLst>
              <a:ext uri="{FF2B5EF4-FFF2-40B4-BE49-F238E27FC236}">
                <a16:creationId xmlns:a16="http://schemas.microsoft.com/office/drawing/2014/main" id="{82EC668F-6093-6548-B182-47568630AF81}"/>
              </a:ext>
            </a:extLst>
          </p:cNvPr>
          <p:cNvSpPr txBox="1">
            <a:spLocks noGrp="1"/>
          </p:cNvSpPr>
          <p:nvPr>
            <p:ph type="title" hasCustomPrompt="1"/>
          </p:nvPr>
        </p:nvSpPr>
        <p:spPr>
          <a:xfrm>
            <a:off x="1895475" y="3585279"/>
            <a:ext cx="10972801" cy="1091827"/>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0" tIns="0" rIns="0" bIns="0">
            <a:noAutofit/>
          </a:bodyPr>
          <a:lstStyle>
            <a:lvl1pPr>
              <a:defRPr sz="7500">
                <a:solidFill>
                  <a:srgbClr val="525252"/>
                </a:solidFill>
              </a:defRPr>
            </a:lvl1pPr>
          </a:lstStyle>
          <a:p>
            <a:r>
              <a:rPr lang="en-US" dirty="0"/>
              <a:t>75 </a:t>
            </a:r>
            <a:r>
              <a:rPr lang="en-US" dirty="0" err="1"/>
              <a:t>pt</a:t>
            </a:r>
            <a:r>
              <a:rPr lang="en-US" dirty="0"/>
              <a:t> Intel Clear</a:t>
            </a:r>
            <a:endParaRPr dirty="0"/>
          </a:p>
        </p:txBody>
      </p:sp>
      <p:sp>
        <p:nvSpPr>
          <p:cNvPr id="15" name="Text Placeholder 2">
            <a:extLst>
              <a:ext uri="{FF2B5EF4-FFF2-40B4-BE49-F238E27FC236}">
                <a16:creationId xmlns:a16="http://schemas.microsoft.com/office/drawing/2014/main" id="{F87CC838-4D6E-4C99-A3F1-81F2913C62B3}"/>
              </a:ext>
            </a:extLst>
          </p:cNvPr>
          <p:cNvSpPr>
            <a:spLocks noGrp="1"/>
          </p:cNvSpPr>
          <p:nvPr>
            <p:ph type="body" sz="quarter" idx="25" hasCustomPrompt="1"/>
          </p:nvPr>
        </p:nvSpPr>
        <p:spPr>
          <a:xfrm>
            <a:off x="1895475" y="3182315"/>
            <a:ext cx="10296524" cy="304800"/>
          </a:xfrm>
        </p:spPr>
        <p:txBody>
          <a:bodyPr>
            <a:normAutofit/>
          </a:bodyPr>
          <a:lstStyle>
            <a:lvl1pPr marL="0" indent="0">
              <a:buNone/>
              <a:defRPr sz="1600" b="1" i="0">
                <a:solidFill>
                  <a:schemeClr val="accent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6pt Intel Clear Bold Intro:</a:t>
            </a:r>
          </a:p>
        </p:txBody>
      </p:sp>
      <p:sp>
        <p:nvSpPr>
          <p:cNvPr id="18" name="Text Placeholder 6">
            <a:extLst>
              <a:ext uri="{FF2B5EF4-FFF2-40B4-BE49-F238E27FC236}">
                <a16:creationId xmlns:a16="http://schemas.microsoft.com/office/drawing/2014/main" id="{00C3E650-A810-40D9-81A8-D3E73C9326E4}"/>
              </a:ext>
            </a:extLst>
          </p:cNvPr>
          <p:cNvSpPr>
            <a:spLocks noGrp="1"/>
          </p:cNvSpPr>
          <p:nvPr>
            <p:ph type="body" sz="quarter" idx="27" hasCustomPrompt="1"/>
          </p:nvPr>
        </p:nvSpPr>
        <p:spPr>
          <a:xfrm>
            <a:off x="1908348" y="4778609"/>
            <a:ext cx="10283651" cy="326776"/>
          </a:xfrm>
        </p:spPr>
        <p:txBody>
          <a:bodyPr>
            <a:normAutofit/>
          </a:bodyPr>
          <a:lstStyle>
            <a:lvl1pPr marL="0" indent="0">
              <a:buNone/>
              <a:defRPr sz="1800" b="0" i="0">
                <a:solidFill>
                  <a:schemeClr val="bg2"/>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a:t>18pt Intel Clear Subhead, Date, Etc.</a:t>
            </a:r>
          </a:p>
        </p:txBody>
      </p:sp>
      <p:sp>
        <p:nvSpPr>
          <p:cNvPr id="10" name="Square">
            <a:extLst>
              <a:ext uri="{FF2B5EF4-FFF2-40B4-BE49-F238E27FC236}">
                <a16:creationId xmlns:a16="http://schemas.microsoft.com/office/drawing/2014/main" id="{99F366F8-DC49-4E0B-B131-1FB92CC518E3}"/>
              </a:ext>
            </a:extLst>
          </p:cNvPr>
          <p:cNvSpPr/>
          <p:nvPr userDrawn="1"/>
        </p:nvSpPr>
        <p:spPr>
          <a:xfrm>
            <a:off x="861107" y="5390896"/>
            <a:ext cx="607299" cy="607299"/>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1" name="Rectangle">
            <a:extLst>
              <a:ext uri="{FF2B5EF4-FFF2-40B4-BE49-F238E27FC236}">
                <a16:creationId xmlns:a16="http://schemas.microsoft.com/office/drawing/2014/main" id="{10443275-64C7-4249-92B8-990C3BB41279}"/>
              </a:ext>
            </a:extLst>
          </p:cNvPr>
          <p:cNvSpPr/>
          <p:nvPr userDrawn="1"/>
        </p:nvSpPr>
        <p:spPr>
          <a:xfrm>
            <a:off x="576067" y="5108797"/>
            <a:ext cx="286654" cy="282073"/>
          </a:xfrm>
          <a:prstGeom prst="rect">
            <a:avLst/>
          </a:prstGeom>
          <a:solidFill>
            <a:srgbClr val="00C7FD"/>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sp>
        <p:nvSpPr>
          <p:cNvPr id="12" name="Square">
            <a:extLst>
              <a:ext uri="{FF2B5EF4-FFF2-40B4-BE49-F238E27FC236}">
                <a16:creationId xmlns:a16="http://schemas.microsoft.com/office/drawing/2014/main" id="{85908D9A-1608-44B4-A0A3-FC9E665728CA}"/>
              </a:ext>
            </a:extLst>
          </p:cNvPr>
          <p:cNvSpPr/>
          <p:nvPr userDrawn="1"/>
        </p:nvSpPr>
        <p:spPr>
          <a:xfrm>
            <a:off x="861107" y="4952474"/>
            <a:ext cx="157461" cy="157461"/>
          </a:xfrm>
          <a:prstGeom prst="rect">
            <a:avLst/>
          </a:prstGeom>
          <a:solidFill>
            <a:srgbClr val="2872C5"/>
          </a:solidFill>
          <a:ln w="12700">
            <a:miter lim="400000"/>
          </a:ln>
        </p:spPr>
        <p:txBody>
          <a:bodyPr lIns="0" tIns="0" rIns="0" bIns="0" anchor="ctr"/>
          <a:lstStyle/>
          <a:p>
            <a:pPr algn="ctr" defTabSz="412750">
              <a:lnSpc>
                <a:spcPct val="100000"/>
              </a:lnSpc>
              <a:spcBef>
                <a:spcPts val="0"/>
              </a:spcBef>
              <a:defRPr sz="3200">
                <a:solidFill>
                  <a:srgbClr val="026FC5"/>
                </a:solidFill>
                <a:latin typeface="Helvetica Neue Medium"/>
                <a:ea typeface="Helvetica Neue Medium"/>
                <a:cs typeface="Helvetica Neue Medium"/>
                <a:sym typeface="Helvetica Neue Medium"/>
              </a:defRPr>
            </a:pPr>
            <a:endParaRPr sz="1600"/>
          </a:p>
        </p:txBody>
      </p:sp>
      <p:pic>
        <p:nvPicPr>
          <p:cNvPr id="3" name="Graphic 2">
            <a:extLst>
              <a:ext uri="{FF2B5EF4-FFF2-40B4-BE49-F238E27FC236}">
                <a16:creationId xmlns:a16="http://schemas.microsoft.com/office/drawing/2014/main" id="{2952F383-4862-4271-B541-5612120030D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6513" y="5992753"/>
            <a:ext cx="1031758" cy="384723"/>
          </a:xfrm>
          <a:prstGeom prst="rect">
            <a:avLst/>
          </a:prstGeom>
        </p:spPr>
      </p:pic>
    </p:spTree>
    <p:extLst>
      <p:ext uri="{BB962C8B-B14F-4D97-AF65-F5344CB8AC3E}">
        <p14:creationId xmlns:p14="http://schemas.microsoft.com/office/powerpoint/2010/main" val="2945410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Tree>
    <p:extLst>
      <p:ext uri="{BB962C8B-B14F-4D97-AF65-F5344CB8AC3E}">
        <p14:creationId xmlns:p14="http://schemas.microsoft.com/office/powerpoint/2010/main" val="970067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1673454"/>
            <a:ext cx="11010900" cy="45749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76909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ub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571370" y="571500"/>
            <a:ext cx="11010816"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571370" y="2139953"/>
            <a:ext cx="11010900" cy="410844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ext Placeholder 3">
            <a:extLst>
              <a:ext uri="{FF2B5EF4-FFF2-40B4-BE49-F238E27FC236}">
                <a16:creationId xmlns:a16="http://schemas.microsoft.com/office/drawing/2014/main" id="{D980C114-FE9A-4B63-B509-F59F1A2C55A5}"/>
              </a:ext>
            </a:extLst>
          </p:cNvPr>
          <p:cNvSpPr>
            <a:spLocks noGrp="1"/>
          </p:cNvSpPr>
          <p:nvPr>
            <p:ph type="body" sz="quarter" idx="29"/>
          </p:nvPr>
        </p:nvSpPr>
        <p:spPr>
          <a:xfrm>
            <a:off x="57137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47390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ub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2139951"/>
            <a:ext cx="5288525"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a:extLst>
              <a:ext uri="{FF2B5EF4-FFF2-40B4-BE49-F238E27FC236}">
                <a16:creationId xmlns:a16="http://schemas.microsoft.com/office/drawing/2014/main" id="{D4EEAA39-7062-4DCE-91B8-83056F818FA8}"/>
              </a:ext>
            </a:extLst>
          </p:cNvPr>
          <p:cNvSpPr>
            <a:spLocks noGrp="1"/>
          </p:cNvSpPr>
          <p:nvPr>
            <p:ph type="body" sz="quarter" idx="29"/>
          </p:nvPr>
        </p:nvSpPr>
        <p:spPr>
          <a:xfrm>
            <a:off x="571500" y="1612901"/>
            <a:ext cx="11022013"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288405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mp; 2 Content Columns">
    <p:spTree>
      <p:nvGrpSpPr>
        <p:cNvPr id="1" name=""/>
        <p:cNvGrpSpPr/>
        <p:nvPr/>
      </p:nvGrpSpPr>
      <p:grpSpPr>
        <a:xfrm>
          <a:off x="0" y="0"/>
          <a:ext cx="0" cy="0"/>
          <a:chOff x="0" y="0"/>
          <a:chExt cx="0" cy="0"/>
        </a:xfrm>
      </p:grpSpPr>
      <p:sp>
        <p:nvSpPr>
          <p:cNvPr id="10" name="Title Text">
            <a:extLst>
              <a:ext uri="{FF2B5EF4-FFF2-40B4-BE49-F238E27FC236}">
                <a16:creationId xmlns:a16="http://schemas.microsoft.com/office/drawing/2014/main" id="{EBEEA47F-E66C-C546-A539-293E792A32CD}"/>
              </a:ext>
            </a:extLst>
          </p:cNvPr>
          <p:cNvSpPr txBox="1">
            <a:spLocks noGrp="1"/>
          </p:cNvSpPr>
          <p:nvPr>
            <p:ph type="title" hasCustomPrompt="1"/>
          </p:nvPr>
        </p:nvSpPr>
        <p:spPr>
          <a:xfrm>
            <a:off x="571500" y="571501"/>
            <a:ext cx="11010901" cy="9525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F495712A-D685-7146-A64F-2AEC13EF76F9}"/>
              </a:ext>
            </a:extLst>
          </p:cNvPr>
          <p:cNvSpPr>
            <a:spLocks noGrp="1"/>
          </p:cNvSpPr>
          <p:nvPr>
            <p:ph sz="quarter" idx="27"/>
          </p:nvPr>
        </p:nvSpPr>
        <p:spPr>
          <a:xfrm>
            <a:off x="571500"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9" name="Content Placeholder 2">
            <a:extLst>
              <a:ext uri="{FF2B5EF4-FFF2-40B4-BE49-F238E27FC236}">
                <a16:creationId xmlns:a16="http://schemas.microsoft.com/office/drawing/2014/main" id="{A8FE6631-4BAF-4E4B-B6F0-F9ED72A3155E}"/>
              </a:ext>
            </a:extLst>
          </p:cNvPr>
          <p:cNvSpPr>
            <a:spLocks noGrp="1"/>
          </p:cNvSpPr>
          <p:nvPr>
            <p:ph sz="quarter" idx="28"/>
          </p:nvPr>
        </p:nvSpPr>
        <p:spPr>
          <a:xfrm>
            <a:off x="6289113" y="1673402"/>
            <a:ext cx="5288525" cy="458483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817176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Sub, Content &amp; 2 Pictures">
    <p:spTree>
      <p:nvGrpSpPr>
        <p:cNvPr id="1" name=""/>
        <p:cNvGrpSpPr/>
        <p:nvPr/>
      </p:nvGrpSpPr>
      <p:grpSpPr>
        <a:xfrm>
          <a:off x="0" y="0"/>
          <a:ext cx="0" cy="0"/>
          <a:chOff x="0" y="0"/>
          <a:chExt cx="0" cy="0"/>
        </a:xfrm>
      </p:grpSpPr>
      <p:sp>
        <p:nvSpPr>
          <p:cNvPr id="23" name="Title Text">
            <a:extLst>
              <a:ext uri="{FF2B5EF4-FFF2-40B4-BE49-F238E27FC236}">
                <a16:creationId xmlns:a16="http://schemas.microsoft.com/office/drawing/2014/main" id="{FAEAC0A3-8438-1245-A28C-64BC26BFB231}"/>
              </a:ext>
            </a:extLst>
          </p:cNvPr>
          <p:cNvSpPr txBox="1">
            <a:spLocks noGrp="1"/>
          </p:cNvSpPr>
          <p:nvPr>
            <p:ph type="title" hasCustomPrompt="1"/>
          </p:nvPr>
        </p:nvSpPr>
        <p:spPr>
          <a:xfrm>
            <a:off x="571500" y="567227"/>
            <a:ext cx="5755707" cy="945888"/>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4000">
                <a:solidFill>
                  <a:srgbClr val="525252"/>
                </a:solidFill>
              </a:defRPr>
            </a:lvl1pPr>
          </a:lstStyle>
          <a:p>
            <a:r>
              <a:rPr lang="en-US" dirty="0"/>
              <a:t>40pt Intel Clear Light Text Goes Here</a:t>
            </a:r>
          </a:p>
        </p:txBody>
      </p:sp>
      <p:sp>
        <p:nvSpPr>
          <p:cNvPr id="25" name="Body Level One…">
            <a:extLst>
              <a:ext uri="{FF2B5EF4-FFF2-40B4-BE49-F238E27FC236}">
                <a16:creationId xmlns:a16="http://schemas.microsoft.com/office/drawing/2014/main" id="{6903F994-74B2-4D40-AA5F-7F3D24A00171}"/>
              </a:ext>
            </a:extLst>
          </p:cNvPr>
          <p:cNvSpPr txBox="1">
            <a:spLocks noGrp="1"/>
          </p:cNvSpPr>
          <p:nvPr>
            <p:ph idx="27" hasCustomPrompt="1"/>
          </p:nvPr>
        </p:nvSpPr>
        <p:spPr>
          <a:xfrm>
            <a:off x="6609331" y="2978828"/>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26" name="Body Level One…">
            <a:extLst>
              <a:ext uri="{FF2B5EF4-FFF2-40B4-BE49-F238E27FC236}">
                <a16:creationId xmlns:a16="http://schemas.microsoft.com/office/drawing/2014/main" id="{BF74888E-798E-B543-94EF-279F3EA6E46B}"/>
              </a:ext>
            </a:extLst>
          </p:cNvPr>
          <p:cNvSpPr txBox="1">
            <a:spLocks noGrp="1"/>
          </p:cNvSpPr>
          <p:nvPr>
            <p:ph idx="28" hasCustomPrompt="1"/>
          </p:nvPr>
        </p:nvSpPr>
        <p:spPr>
          <a:xfrm>
            <a:off x="6609331" y="5929172"/>
            <a:ext cx="4668837" cy="34534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numCol="1">
            <a:normAutofit/>
          </a:bodyPr>
          <a:lstStyle>
            <a:lvl1pPr marL="0" marR="0" indent="0" algn="l" defTabSz="609600" eaLnBrk="1" fontAlgn="auto" latinLnBrk="0" hangingPunct="1">
              <a:lnSpc>
                <a:spcPts val="2450"/>
              </a:lnSpc>
              <a:spcBef>
                <a:spcPts val="0"/>
              </a:spcBef>
              <a:spcAft>
                <a:spcPts val="0"/>
              </a:spcAft>
              <a:buClrTx/>
              <a:buSzTx/>
              <a:buFont typeface="Arial" panose="020B0604020202020204" pitchFamily="34" charset="0"/>
              <a:buNone/>
              <a:tabLst/>
              <a:defRPr sz="1600">
                <a:solidFill>
                  <a:schemeClr val="tx2"/>
                </a:solidFill>
              </a:defRPr>
            </a:lvl1pPr>
          </a:lstStyle>
          <a:p>
            <a:r>
              <a:rPr lang="en-US" dirty="0"/>
              <a:t>Image Caption 16pt gray text</a:t>
            </a:r>
          </a:p>
        </p:txBody>
      </p:sp>
      <p:sp>
        <p:nvSpPr>
          <p:cNvPr id="5" name="Picture Placeholder 4">
            <a:extLst>
              <a:ext uri="{FF2B5EF4-FFF2-40B4-BE49-F238E27FC236}">
                <a16:creationId xmlns:a16="http://schemas.microsoft.com/office/drawing/2014/main" id="{BB3C6455-4913-47BC-8232-AB0BABBA08C3}"/>
              </a:ext>
            </a:extLst>
          </p:cNvPr>
          <p:cNvSpPr>
            <a:spLocks noGrp="1"/>
          </p:cNvSpPr>
          <p:nvPr>
            <p:ph type="pic" sz="quarter" idx="30"/>
          </p:nvPr>
        </p:nvSpPr>
        <p:spPr>
          <a:xfrm>
            <a:off x="6609331" y="571500"/>
            <a:ext cx="4668837" cy="2381250"/>
          </a:xfrm>
        </p:spPr>
        <p:txBody>
          <a:bodyPr/>
          <a:lstStyle/>
          <a:p>
            <a:endParaRPr lang="en-US"/>
          </a:p>
        </p:txBody>
      </p:sp>
      <p:sp>
        <p:nvSpPr>
          <p:cNvPr id="20" name="Picture Placeholder 4">
            <a:extLst>
              <a:ext uri="{FF2B5EF4-FFF2-40B4-BE49-F238E27FC236}">
                <a16:creationId xmlns:a16="http://schemas.microsoft.com/office/drawing/2014/main" id="{5CA48836-DAA2-4E4F-A22A-2F5682E12CEF}"/>
              </a:ext>
            </a:extLst>
          </p:cNvPr>
          <p:cNvSpPr>
            <a:spLocks noGrp="1"/>
          </p:cNvSpPr>
          <p:nvPr>
            <p:ph type="pic" sz="quarter" idx="31"/>
          </p:nvPr>
        </p:nvSpPr>
        <p:spPr>
          <a:xfrm>
            <a:off x="6609331" y="3537061"/>
            <a:ext cx="4668837" cy="2381250"/>
          </a:xfrm>
        </p:spPr>
        <p:txBody>
          <a:bodyPr/>
          <a:lstStyle/>
          <a:p>
            <a:endParaRPr lang="en-US"/>
          </a:p>
        </p:txBody>
      </p:sp>
      <p:sp>
        <p:nvSpPr>
          <p:cNvPr id="14" name="Content Placeholder 2">
            <a:extLst>
              <a:ext uri="{FF2B5EF4-FFF2-40B4-BE49-F238E27FC236}">
                <a16:creationId xmlns:a16="http://schemas.microsoft.com/office/drawing/2014/main" id="{DC0D3278-E8A7-4B14-A5ED-BE235CEC6F80}"/>
              </a:ext>
            </a:extLst>
          </p:cNvPr>
          <p:cNvSpPr>
            <a:spLocks noGrp="1"/>
          </p:cNvSpPr>
          <p:nvPr>
            <p:ph sz="quarter" idx="32"/>
          </p:nvPr>
        </p:nvSpPr>
        <p:spPr>
          <a:xfrm>
            <a:off x="571500" y="2139952"/>
            <a:ext cx="5768944" cy="411828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ext Placeholder 3">
            <a:extLst>
              <a:ext uri="{FF2B5EF4-FFF2-40B4-BE49-F238E27FC236}">
                <a16:creationId xmlns:a16="http://schemas.microsoft.com/office/drawing/2014/main" id="{403FD6E6-528D-49D5-BBAB-B26572C15F20}"/>
              </a:ext>
            </a:extLst>
          </p:cNvPr>
          <p:cNvSpPr>
            <a:spLocks noGrp="1"/>
          </p:cNvSpPr>
          <p:nvPr>
            <p:ph type="body" sz="quarter" idx="29"/>
          </p:nvPr>
        </p:nvSpPr>
        <p:spPr>
          <a:xfrm>
            <a:off x="571500" y="1612901"/>
            <a:ext cx="5768944" cy="438150"/>
          </a:xfrm>
        </p:spPr>
        <p:txBody>
          <a:bodyPr>
            <a:noAutofit/>
          </a:bodyPr>
          <a:lstStyle>
            <a:lvl1pPr marL="0" indent="0">
              <a:buNone/>
              <a:defRPr sz="3200">
                <a:solidFill>
                  <a:schemeClr val="accent1"/>
                </a:solidFill>
                <a:latin typeface="+mn-lt"/>
              </a:defRPr>
            </a:lvl1pPr>
            <a:lvl2pPr marL="228600" indent="0">
              <a:buNone/>
              <a:defRPr/>
            </a:lvl2pPr>
          </a:lstStyle>
          <a:p>
            <a:pPr lvl="0"/>
            <a:r>
              <a:rPr lang="en-US" dirty="0"/>
              <a:t>Click to edit Master text styles</a:t>
            </a:r>
          </a:p>
        </p:txBody>
      </p:sp>
    </p:spTree>
    <p:extLst>
      <p:ext uri="{BB962C8B-B14F-4D97-AF65-F5344CB8AC3E}">
        <p14:creationId xmlns:p14="http://schemas.microsoft.com/office/powerpoint/2010/main" val="1746653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image" Target="../media/image2.sv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C80E488-8534-4743-924A-62CA17A7A192}"/>
              </a:ext>
            </a:extLst>
          </p:cNvPr>
          <p:cNvSpPr/>
          <p:nvPr userDrawn="1"/>
        </p:nvSpPr>
        <p:spPr>
          <a:xfrm>
            <a:off x="0" y="6458251"/>
            <a:ext cx="11736987"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12" name="Rectangle 11">
            <a:extLst>
              <a:ext uri="{FF2B5EF4-FFF2-40B4-BE49-F238E27FC236}">
                <a16:creationId xmlns:a16="http://schemas.microsoft.com/office/drawing/2014/main" id="{5F27ABEE-91E1-420E-AD52-066ECB7CBDFC}"/>
              </a:ext>
            </a:extLst>
          </p:cNvPr>
          <p:cNvSpPr/>
          <p:nvPr userDrawn="1"/>
        </p:nvSpPr>
        <p:spPr>
          <a:xfrm rot="5400000">
            <a:off x="8758537" y="2978453"/>
            <a:ext cx="6407450" cy="450549"/>
          </a:xfrm>
          <a:prstGeom prst="rect">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endParaRPr>
          </a:p>
        </p:txBody>
      </p:sp>
      <p:sp>
        <p:nvSpPr>
          <p:cNvPr id="3" name="Body Level One…"/>
          <p:cNvSpPr txBox="1">
            <a:spLocks noGrp="1"/>
          </p:cNvSpPr>
          <p:nvPr>
            <p:ph type="body" idx="1"/>
          </p:nvPr>
        </p:nvSpPr>
        <p:spPr>
          <a:xfrm>
            <a:off x="592915" y="1524000"/>
            <a:ext cx="10972801" cy="472440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p>
            <a:r>
              <a:rPr lang="en-US" dirty="0"/>
              <a:t>Body copy Intel clear light 28 point</a:t>
            </a:r>
          </a:p>
          <a:p>
            <a:pPr lvl="1"/>
            <a:r>
              <a:rPr lang="en-US" dirty="0"/>
              <a:t>Sub Bullet one 24 point</a:t>
            </a:r>
          </a:p>
          <a:p>
            <a:pPr lvl="2"/>
            <a:r>
              <a:rPr lang="en-US" dirty="0"/>
              <a:t>Sub Bullet two 20 point</a:t>
            </a:r>
          </a:p>
          <a:p>
            <a:pPr lvl="3"/>
            <a:r>
              <a:rPr lang="en-US" dirty="0"/>
              <a:t>Sub Bullet three 18 point</a:t>
            </a:r>
          </a:p>
          <a:p>
            <a:pPr lvl="4"/>
            <a:r>
              <a:rPr lang="en-US" dirty="0"/>
              <a:t>Sub Bullet four 16 point</a:t>
            </a:r>
            <a:br>
              <a:rPr lang="en-US" dirty="0"/>
            </a:br>
            <a:endParaRPr lang="en-US" dirty="0"/>
          </a:p>
          <a:p>
            <a:pPr lvl="2"/>
            <a:endParaRPr dirty="0"/>
          </a:p>
        </p:txBody>
      </p:sp>
      <p:sp>
        <p:nvSpPr>
          <p:cNvPr id="4" name="Title Text"/>
          <p:cNvSpPr txBox="1">
            <a:spLocks noGrp="1"/>
          </p:cNvSpPr>
          <p:nvPr>
            <p:ph type="title"/>
          </p:nvPr>
        </p:nvSpPr>
        <p:spPr>
          <a:xfrm>
            <a:off x="592916" y="571500"/>
            <a:ext cx="10972801" cy="88367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p>
            <a:r>
              <a:rPr lang="en-US" dirty="0"/>
              <a:t>40pt Intel Clear Light Text Goes Here</a:t>
            </a:r>
            <a:endParaRPr dirty="0"/>
          </a:p>
        </p:txBody>
      </p:sp>
      <p:pic>
        <p:nvPicPr>
          <p:cNvPr id="6" name="Graphic 5">
            <a:extLst>
              <a:ext uri="{FF2B5EF4-FFF2-40B4-BE49-F238E27FC236}">
                <a16:creationId xmlns:a16="http://schemas.microsoft.com/office/drawing/2014/main" id="{DCACDBB0-BD96-446C-8F63-C56E4AA10FBD}"/>
              </a:ext>
            </a:extLst>
          </p:cNvPr>
          <p:cNvPicPr>
            <a:picLocks noChangeAspect="1"/>
          </p:cNvPicPr>
          <p:nvPr userDrawn="1"/>
        </p:nvPicPr>
        <p:blipFill>
          <a:blip r:embed="rId28">
            <a:extLst>
              <a:ext uri="{96DAC541-7B7A-43D3-8B79-37D633B846F1}">
                <asvg:svgBlip xmlns:asvg="http://schemas.microsoft.com/office/drawing/2016/SVG/main" r:embed="rId29"/>
              </a:ext>
            </a:extLst>
          </a:blip>
          <a:stretch>
            <a:fillRect/>
          </a:stretch>
        </p:blipFill>
        <p:spPr>
          <a:xfrm>
            <a:off x="11137466" y="6554735"/>
            <a:ext cx="476084" cy="177524"/>
          </a:xfrm>
          <a:prstGeom prst="rect">
            <a:avLst/>
          </a:prstGeom>
        </p:spPr>
      </p:pic>
      <p:sp>
        <p:nvSpPr>
          <p:cNvPr id="9" name="TextBox 8">
            <a:extLst>
              <a:ext uri="{FF2B5EF4-FFF2-40B4-BE49-F238E27FC236}">
                <a16:creationId xmlns:a16="http://schemas.microsoft.com/office/drawing/2014/main" id="{51520E06-BF98-49FF-91DB-15EBE855DD9E}"/>
              </a:ext>
            </a:extLst>
          </p:cNvPr>
          <p:cNvSpPr txBox="1"/>
          <p:nvPr userDrawn="1"/>
        </p:nvSpPr>
        <p:spPr>
          <a:xfrm>
            <a:off x="11908632" y="6579173"/>
            <a:ext cx="128240" cy="12311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fld id="{4F6B73DA-0149-4325-A7B8-AE29BD4BC701}" type="slidenum">
              <a:rPr kumimoji="0" lang="en-US" sz="800" b="0" i="0" u="none" strike="noStrike" cap="none" spc="0" normalizeH="0" baseline="0" smtClean="0">
                <a:ln>
                  <a:noFill/>
                </a:ln>
                <a:solidFill>
                  <a:schemeClr val="bg2"/>
                </a:solidFill>
                <a:effectLst/>
                <a:uFillTx/>
                <a:latin typeface="+mn-lt"/>
                <a:ea typeface="+mn-ea"/>
                <a:cs typeface="+mn-cs"/>
                <a:sym typeface="Helvetica Neue"/>
              </a:rPr>
              <a:pPr marL="0" marR="0" indent="0" algn="ctr" defTabSz="2438338" rtl="0" fontAlgn="auto" latinLnBrk="0" hangingPunct="0">
                <a:lnSpc>
                  <a:spcPct val="100000"/>
                </a:lnSpc>
                <a:spcBef>
                  <a:spcPts val="0"/>
                </a:spcBef>
                <a:spcAft>
                  <a:spcPts val="0"/>
                </a:spcAft>
                <a:buClrTx/>
                <a:buSzTx/>
                <a:buFontTx/>
                <a:buNone/>
                <a:tabLst/>
              </a:pPr>
              <a:t>‹#›</a:t>
            </a:fld>
            <a:endParaRPr kumimoji="0" lang="en-US" sz="800" b="0" i="0" u="none" strike="noStrike" cap="none" spc="0" normalizeH="0" baseline="0" dirty="0" err="1">
              <a:ln>
                <a:noFill/>
              </a:ln>
              <a:solidFill>
                <a:schemeClr val="bg2"/>
              </a:solidFill>
              <a:effectLst/>
              <a:uFillTx/>
              <a:latin typeface="+mn-lt"/>
              <a:ea typeface="+mn-ea"/>
              <a:cs typeface="+mn-cs"/>
              <a:sym typeface="Helvetica Neue"/>
            </a:endParaRPr>
          </a:p>
        </p:txBody>
      </p:sp>
    </p:spTree>
    <p:extLst>
      <p:ext uri="{BB962C8B-B14F-4D97-AF65-F5344CB8AC3E}">
        <p14:creationId xmlns:p14="http://schemas.microsoft.com/office/powerpoint/2010/main" val="153033226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marL="0" marR="0" indent="0" algn="l" defTabSz="609600" latinLnBrk="0">
        <a:lnSpc>
          <a:spcPct val="90000"/>
        </a:lnSpc>
        <a:spcBef>
          <a:spcPts val="0"/>
        </a:spcBef>
        <a:spcAft>
          <a:spcPts val="0"/>
        </a:spcAft>
        <a:buClrTx/>
        <a:buSzTx/>
        <a:buFontTx/>
        <a:buNone/>
        <a:tabLst/>
        <a:defRPr sz="40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latinLnBrk="0">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p:titleStyle>
    <p:bodyStyle>
      <a:lvl1pPr marL="228600" marR="0" indent="-228600" algn="l" defTabSz="609600" latinLnBrk="0">
        <a:lnSpc>
          <a:spcPct val="100000"/>
        </a:lnSpc>
        <a:spcBef>
          <a:spcPts val="1200"/>
        </a:spcBef>
        <a:spcAft>
          <a:spcPts val="0"/>
        </a:spcAft>
        <a:buClrTx/>
        <a:buSzTx/>
        <a:buFont typeface="Wingdings" pitchFamily="2" charset="2"/>
        <a:buChar char="§"/>
        <a:tabLst/>
        <a:defRPr sz="2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marR="0" indent="-203200" algn="l" defTabSz="609600" latinLnBrk="0">
        <a:lnSpc>
          <a:spcPct val="100000"/>
        </a:lnSpc>
        <a:spcBef>
          <a:spcPts val="1200"/>
        </a:spcBef>
        <a:spcAft>
          <a:spcPts val="0"/>
        </a:spcAft>
        <a:buClrTx/>
        <a:buSzTx/>
        <a:buFont typeface="Arial" panose="020B0604020202020204" pitchFamily="34" charset="0"/>
        <a:buChar char="•"/>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p:bodyStyle>
    <p:otherStyle>
      <a:lvl1pPr marL="0" marR="0" indent="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1pPr>
      <a:lvl2pPr marL="0" marR="0" indent="228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2pPr>
      <a:lvl3pPr marL="0" marR="0" indent="457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3pPr>
      <a:lvl4pPr marL="0" marR="0" indent="685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4pPr>
      <a:lvl5pPr marL="0" marR="0" indent="9144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5pPr>
      <a:lvl6pPr marL="0" marR="0" indent="11430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6pPr>
      <a:lvl7pPr marL="0" marR="0" indent="13716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7pPr>
      <a:lvl8pPr marL="0" marR="0" indent="16002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8pPr>
      <a:lvl9pPr marL="0" marR="0" indent="1828800" algn="r" defTabSz="609600" latinLnBrk="0">
        <a:lnSpc>
          <a:spcPct val="100000"/>
        </a:lnSpc>
        <a:spcBef>
          <a:spcPts val="0"/>
        </a:spcBef>
        <a:spcAft>
          <a:spcPts val="0"/>
        </a:spcAft>
        <a:buClrTx/>
        <a:buSzTx/>
        <a:buFontTx/>
        <a:buNone/>
        <a:tabLst/>
        <a:defRPr sz="1000" b="0" i="0" u="none" strike="noStrike" cap="none" spc="0" baseline="0">
          <a:solidFill>
            <a:schemeClr val="tx1"/>
          </a:solidFill>
          <a:uFillTx/>
          <a:latin typeface="+mn-lt"/>
          <a:ea typeface="+mn-ea"/>
          <a:cs typeface="+mn-cs"/>
          <a:sym typeface="Intel Clear"/>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8.emf"/><Relationship Id="rId1" Type="http://schemas.openxmlformats.org/officeDocument/2006/relationships/slideLayout" Target="../slideLayouts/slideLayout8.xml"/><Relationship Id="rId5" Type="http://schemas.openxmlformats.org/officeDocument/2006/relationships/image" Target="../media/image10.png"/><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79F4BE2-8E4A-4003-B816-9E34781F7E88}"/>
              </a:ext>
            </a:extLst>
          </p:cNvPr>
          <p:cNvSpPr>
            <a:spLocks noGrp="1"/>
          </p:cNvSpPr>
          <p:nvPr>
            <p:ph type="title"/>
          </p:nvPr>
        </p:nvSpPr>
        <p:spPr>
          <a:xfrm>
            <a:off x="1469204" y="2772297"/>
            <a:ext cx="10541286" cy="1840045"/>
          </a:xfrm>
        </p:spPr>
        <p:txBody>
          <a:bodyPr/>
          <a:lstStyle/>
          <a:p>
            <a:br>
              <a:rPr lang="en-US" sz="4400" dirty="0"/>
            </a:br>
            <a:r>
              <a:rPr lang="en-US" sz="4400" dirty="0"/>
              <a:t>Mapping of EDGEAPP with GSMA OP</a:t>
            </a:r>
            <a:r>
              <a:rPr lang="en-US" sz="4000" dirty="0"/>
              <a:t> Roles</a:t>
            </a:r>
            <a:br>
              <a:rPr lang="en-US" sz="4800" dirty="0"/>
            </a:br>
            <a:endParaRPr lang="en-US" sz="4800" dirty="0"/>
          </a:p>
        </p:txBody>
      </p:sp>
      <p:sp>
        <p:nvSpPr>
          <p:cNvPr id="4" name="Text Placeholder 3">
            <a:extLst>
              <a:ext uri="{FF2B5EF4-FFF2-40B4-BE49-F238E27FC236}">
                <a16:creationId xmlns:a16="http://schemas.microsoft.com/office/drawing/2014/main" id="{C5139A39-08BC-4F2F-94A3-F43AAEEFAEB4}"/>
              </a:ext>
            </a:extLst>
          </p:cNvPr>
          <p:cNvSpPr>
            <a:spLocks noGrp="1"/>
          </p:cNvSpPr>
          <p:nvPr>
            <p:ph type="body" sz="quarter" idx="25"/>
          </p:nvPr>
        </p:nvSpPr>
        <p:spPr>
          <a:xfrm>
            <a:off x="1720971" y="1867050"/>
            <a:ext cx="9796281" cy="747406"/>
          </a:xfrm>
        </p:spPr>
        <p:txBody>
          <a:bodyPr>
            <a:normAutofit/>
          </a:bodyPr>
          <a:lstStyle/>
          <a:p>
            <a:r>
              <a:rPr lang="en-US" sz="4400" dirty="0"/>
              <a:t>3GPP</a:t>
            </a:r>
          </a:p>
        </p:txBody>
      </p:sp>
      <p:sp>
        <p:nvSpPr>
          <p:cNvPr id="9" name="Text Placeholder 8">
            <a:extLst>
              <a:ext uri="{FF2B5EF4-FFF2-40B4-BE49-F238E27FC236}">
                <a16:creationId xmlns:a16="http://schemas.microsoft.com/office/drawing/2014/main" id="{ABEAF9F9-E88D-44A4-A1B6-BAA2E532B65E}"/>
              </a:ext>
            </a:extLst>
          </p:cNvPr>
          <p:cNvSpPr>
            <a:spLocks noGrp="1"/>
          </p:cNvSpPr>
          <p:nvPr>
            <p:ph type="body" sz="quarter" idx="27"/>
          </p:nvPr>
        </p:nvSpPr>
        <p:spPr>
          <a:xfrm>
            <a:off x="1720971" y="5007209"/>
            <a:ext cx="9796280" cy="1042838"/>
          </a:xfrm>
        </p:spPr>
        <p:txBody>
          <a:bodyPr>
            <a:normAutofit/>
          </a:bodyPr>
          <a:lstStyle/>
          <a:p>
            <a:r>
              <a:rPr lang="en-US" sz="2000" dirty="0"/>
              <a:t>Samar Shailendra (Intel)</a:t>
            </a:r>
          </a:p>
        </p:txBody>
      </p:sp>
    </p:spTree>
    <p:extLst>
      <p:ext uri="{BB962C8B-B14F-4D97-AF65-F5344CB8AC3E}">
        <p14:creationId xmlns:p14="http://schemas.microsoft.com/office/powerpoint/2010/main" val="2086400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4ED957-3C0D-4999-A6DD-476D1F5DAD8F}"/>
              </a:ext>
            </a:extLst>
          </p:cNvPr>
          <p:cNvSpPr>
            <a:spLocks noGrp="1"/>
          </p:cNvSpPr>
          <p:nvPr>
            <p:ph type="title"/>
          </p:nvPr>
        </p:nvSpPr>
        <p:spPr>
          <a:xfrm>
            <a:off x="571370" y="571500"/>
            <a:ext cx="11469942" cy="952499"/>
          </a:xfrm>
        </p:spPr>
        <p:txBody>
          <a:bodyPr/>
          <a:lstStyle/>
          <a:p>
            <a:r>
              <a:rPr lang="en-US" sz="3600" dirty="0"/>
              <a:t>Operator Platform definition &amp; notes on OP instance</a:t>
            </a:r>
          </a:p>
        </p:txBody>
      </p:sp>
      <p:sp>
        <p:nvSpPr>
          <p:cNvPr id="3" name="Content Placeholder 2">
            <a:extLst>
              <a:ext uri="{FF2B5EF4-FFF2-40B4-BE49-F238E27FC236}">
                <a16:creationId xmlns:a16="http://schemas.microsoft.com/office/drawing/2014/main" id="{5A78CC24-506B-4009-B381-27914D49F618}"/>
              </a:ext>
            </a:extLst>
          </p:cNvPr>
          <p:cNvSpPr>
            <a:spLocks noGrp="1"/>
          </p:cNvSpPr>
          <p:nvPr>
            <p:ph sz="quarter" idx="28"/>
          </p:nvPr>
        </p:nvSpPr>
        <p:spPr/>
        <p:txBody>
          <a:bodyPr>
            <a:normAutofit fontScale="92500"/>
          </a:bodyPr>
          <a:lstStyle/>
          <a:p>
            <a:pPr marL="342900" indent="-342900">
              <a:spcBef>
                <a:spcPts val="600"/>
              </a:spcBef>
              <a:buFont typeface="Arial" panose="020B0604020202020204" pitchFamily="34" charset="0"/>
              <a:buChar char="•"/>
            </a:pPr>
            <a:r>
              <a:rPr lang="en-US" sz="2400" dirty="0"/>
              <a:t>In its PRD, GSMA OPG defines the Operator Platform as: </a:t>
            </a:r>
          </a:p>
          <a:p>
            <a:pPr marL="0" indent="0">
              <a:spcBef>
                <a:spcPts val="600"/>
              </a:spcBef>
              <a:buNone/>
            </a:pPr>
            <a:r>
              <a:rPr lang="en-US" sz="2400" dirty="0"/>
              <a:t>	</a:t>
            </a:r>
            <a:r>
              <a:rPr lang="en-US" sz="2100" i="1" dirty="0">
                <a:latin typeface="Calibri" panose="020F0502020204030204" pitchFamily="34" charset="0"/>
                <a:cs typeface="Calibri" panose="020F0502020204030204" pitchFamily="34" charset="0"/>
              </a:rPr>
              <a:t>“An Operator Platform (OP) facilitates access to the Edge Cloud capability of an Operator or 	federation 	of Operators and Partners. It follows the architectural and technical principles defined in this document. 	NOTE: Future versions of this document may extend the capabilities of the Operator Platform.”</a:t>
            </a:r>
          </a:p>
          <a:p>
            <a:pPr marL="342900" indent="-342900">
              <a:spcBef>
                <a:spcPts val="600"/>
              </a:spcBef>
              <a:buFont typeface="Arial" panose="020B0604020202020204" pitchFamily="34" charset="0"/>
              <a:buChar char="•"/>
            </a:pPr>
            <a:r>
              <a:rPr lang="en-US" sz="2400" dirty="0"/>
              <a:t>General note on OP instance: </a:t>
            </a:r>
          </a:p>
          <a:p>
            <a:pPr marL="546100" lvl="1" indent="-342900">
              <a:spcBef>
                <a:spcPts val="600"/>
              </a:spcBef>
            </a:pPr>
            <a:r>
              <a:rPr lang="en-US" sz="2000" dirty="0"/>
              <a:t>According to Figure 14 (clause 4.6) and Figure 15 (clause 4.8) of the GSMA OP PRD (v2.0), </a:t>
            </a:r>
            <a:r>
              <a:rPr lang="en-US" sz="2000" b="1" dirty="0">
                <a:solidFill>
                  <a:srgbClr val="FF0000"/>
                </a:solidFill>
              </a:rPr>
              <a:t>an OP instance can be seen as AF connected to NEF to access the SBI-NR</a:t>
            </a:r>
            <a:r>
              <a:rPr lang="en-US" sz="2000" dirty="0"/>
              <a:t>. </a:t>
            </a:r>
          </a:p>
          <a:p>
            <a:pPr marL="546100" lvl="1" indent="-342900">
              <a:spcBef>
                <a:spcPts val="600"/>
              </a:spcBef>
            </a:pPr>
            <a:r>
              <a:rPr lang="en-US" sz="2000" dirty="0"/>
              <a:t>Also Figure 16 clarifies that the OP instance is connected to NEF via SBI-NR (for 5G Core). As a further clarification, Annex F talks about “OP in the role of AF” and “external entities in the role of an AF can initiate requests towards the 5G core network via the NEF containing parameters, […]”</a:t>
            </a:r>
          </a:p>
          <a:p>
            <a:pPr marL="546100" lvl="1" indent="-342900">
              <a:spcBef>
                <a:spcPts val="600"/>
              </a:spcBef>
            </a:pPr>
            <a:r>
              <a:rPr lang="en-US" sz="2000" dirty="0"/>
              <a:t>In clause 2.1.1, “</a:t>
            </a:r>
            <a:r>
              <a:rPr lang="en-US" sz="2100" i="1" dirty="0">
                <a:latin typeface="Calibri" panose="020F0502020204030204" pitchFamily="34" charset="0"/>
                <a:cs typeface="Calibri" panose="020F0502020204030204" pitchFamily="34" charset="0"/>
              </a:rPr>
              <a:t>For each operator supporting the OP, there shall be an OP instance that has the sole responsibility for managing the resources and services that the OP exposes in that operator's network. This instance may be operated by the Operator or be </a:t>
            </a:r>
            <a:r>
              <a:rPr lang="en-US" sz="2100" i="1" dirty="0">
                <a:solidFill>
                  <a:srgbClr val="FF0000"/>
                </a:solidFill>
                <a:latin typeface="Calibri" panose="020F0502020204030204" pitchFamily="34" charset="0"/>
                <a:cs typeface="Calibri" panose="020F0502020204030204" pitchFamily="34" charset="0"/>
              </a:rPr>
              <a:t>outsourced</a:t>
            </a:r>
            <a:r>
              <a:rPr lang="en-US" sz="2100" i="1" dirty="0">
                <a:latin typeface="Calibri" panose="020F0502020204030204" pitchFamily="34" charset="0"/>
                <a:cs typeface="Calibri" panose="020F0502020204030204" pitchFamily="34" charset="0"/>
              </a:rPr>
              <a:t>.”</a:t>
            </a:r>
          </a:p>
          <a:p>
            <a:pPr marL="342900" indent="-342900">
              <a:spcBef>
                <a:spcPts val="600"/>
              </a:spcBef>
              <a:buFont typeface="Arial" panose="020B0604020202020204" pitchFamily="34" charset="0"/>
              <a:buChar char="•"/>
            </a:pPr>
            <a:endParaRPr lang="en-US" sz="2400" dirty="0"/>
          </a:p>
          <a:p>
            <a:pPr marL="342900" indent="-342900">
              <a:spcBef>
                <a:spcPts val="600"/>
              </a:spcBef>
              <a:buFont typeface="Arial" panose="020B0604020202020204" pitchFamily="34" charset="0"/>
              <a:buChar char="•"/>
            </a:pPr>
            <a:endParaRPr lang="en-US" sz="2400" dirty="0"/>
          </a:p>
        </p:txBody>
      </p:sp>
    </p:spTree>
    <p:extLst>
      <p:ext uri="{BB962C8B-B14F-4D97-AF65-F5344CB8AC3E}">
        <p14:creationId xmlns:p14="http://schemas.microsoft.com/office/powerpoint/2010/main" val="173737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11F31E-19D6-46A7-B4A9-0AFB83F935C8}"/>
              </a:ext>
            </a:extLst>
          </p:cNvPr>
          <p:cNvSpPr>
            <a:spLocks noGrp="1"/>
          </p:cNvSpPr>
          <p:nvPr>
            <p:ph type="title"/>
          </p:nvPr>
        </p:nvSpPr>
        <p:spPr>
          <a:xfrm>
            <a:off x="571500" y="571501"/>
            <a:ext cx="11010901" cy="952500"/>
          </a:xfrm>
        </p:spPr>
        <p:txBody>
          <a:bodyPr>
            <a:normAutofit/>
          </a:bodyPr>
          <a:lstStyle/>
          <a:p>
            <a:r>
              <a:rPr lang="en-US" dirty="0"/>
              <a:t>OP Domain</a:t>
            </a:r>
          </a:p>
        </p:txBody>
      </p:sp>
      <p:sp>
        <p:nvSpPr>
          <p:cNvPr id="3" name="Content Placeholder 2">
            <a:extLst>
              <a:ext uri="{FF2B5EF4-FFF2-40B4-BE49-F238E27FC236}">
                <a16:creationId xmlns:a16="http://schemas.microsoft.com/office/drawing/2014/main" id="{019A3BAC-FFD4-4093-B453-FBDC26DD6622}"/>
              </a:ext>
            </a:extLst>
          </p:cNvPr>
          <p:cNvSpPr>
            <a:spLocks noGrp="1"/>
          </p:cNvSpPr>
          <p:nvPr>
            <p:ph sz="quarter" idx="27"/>
          </p:nvPr>
        </p:nvSpPr>
        <p:spPr>
          <a:xfrm>
            <a:off x="571500" y="1673402"/>
            <a:ext cx="5288525" cy="4584830"/>
          </a:xfrm>
        </p:spPr>
        <p:txBody>
          <a:bodyPr>
            <a:normAutofit lnSpcReduction="10000"/>
          </a:bodyPr>
          <a:lstStyle/>
          <a:p>
            <a:pPr marL="342900" indent="-342900">
              <a:buFont typeface="Arial" panose="020B0604020202020204" pitchFamily="34" charset="0"/>
              <a:buChar char="•"/>
            </a:pPr>
            <a:r>
              <a:rPr lang="it-IT" dirty="0"/>
              <a:t>According to GSMA PRD, the domain of the Operator Platform is separated from the network domain</a:t>
            </a:r>
            <a:r>
              <a:rPr lang="en-US" dirty="0"/>
              <a:t>.</a:t>
            </a:r>
          </a:p>
          <a:p>
            <a:pPr marL="342900" indent="-342900">
              <a:buFont typeface="Arial" panose="020B0604020202020204" pitchFamily="34" charset="0"/>
              <a:buChar char="•"/>
            </a:pPr>
            <a:r>
              <a:rPr lang="it-IT" sz="2800" dirty="0"/>
              <a:t>According to 3GPP [28.814] the 5GC is in the PLMN domain, while EDGEAPP entities like EES and EAS are outside this domain.</a:t>
            </a:r>
          </a:p>
          <a:p>
            <a:pPr marL="342900" indent="-342900">
              <a:buFont typeface="Arial" panose="020B0604020202020204" pitchFamily="34" charset="0"/>
              <a:buChar char="•"/>
            </a:pPr>
            <a:r>
              <a:rPr lang="it-IT" sz="2800" dirty="0"/>
              <a:t>MEC (seen by 5GS as an AF) is outside the 3GPP domain</a:t>
            </a:r>
            <a:endParaRPr lang="en-US" sz="2800" dirty="0"/>
          </a:p>
          <a:p>
            <a:pPr marL="342900" indent="-342900">
              <a:buFont typeface="Arial" panose="020B0604020202020204" pitchFamily="34" charset="0"/>
              <a:buChar char="•"/>
            </a:pPr>
            <a:endParaRPr lang="it-IT" dirty="0"/>
          </a:p>
        </p:txBody>
      </p:sp>
      <p:pic>
        <p:nvPicPr>
          <p:cNvPr id="4" name="Picture 3">
            <a:extLst>
              <a:ext uri="{FF2B5EF4-FFF2-40B4-BE49-F238E27FC236}">
                <a16:creationId xmlns:a16="http://schemas.microsoft.com/office/drawing/2014/main" id="{3DE32F79-1F55-4BDC-9ECE-ABB1930CFE12}"/>
              </a:ext>
            </a:extLst>
          </p:cNvPr>
          <p:cNvPicPr>
            <a:picLocks noChangeAspect="1"/>
          </p:cNvPicPr>
          <p:nvPr/>
        </p:nvPicPr>
        <p:blipFill>
          <a:blip r:embed="rId2"/>
          <a:stretch>
            <a:fillRect/>
          </a:stretch>
        </p:blipFill>
        <p:spPr>
          <a:xfrm>
            <a:off x="6331977" y="571501"/>
            <a:ext cx="5078859" cy="1733237"/>
          </a:xfrm>
          <a:prstGeom prst="rect">
            <a:avLst/>
          </a:prstGeom>
          <a:noFill/>
        </p:spPr>
      </p:pic>
      <p:graphicFrame>
        <p:nvGraphicFramePr>
          <p:cNvPr id="5" name="Object 4">
            <a:extLst>
              <a:ext uri="{FF2B5EF4-FFF2-40B4-BE49-F238E27FC236}">
                <a16:creationId xmlns:a16="http://schemas.microsoft.com/office/drawing/2014/main" id="{121627F1-38C2-4EB9-BA60-5A2321794C97}"/>
              </a:ext>
            </a:extLst>
          </p:cNvPr>
          <p:cNvGraphicFramePr>
            <a:graphicFrameLocks noChangeAspect="1"/>
          </p:cNvGraphicFramePr>
          <p:nvPr>
            <p:extLst>
              <p:ext uri="{D42A27DB-BD31-4B8C-83A1-F6EECF244321}">
                <p14:modId xmlns:p14="http://schemas.microsoft.com/office/powerpoint/2010/main" val="354869960"/>
              </p:ext>
            </p:extLst>
          </p:nvPr>
        </p:nvGraphicFramePr>
        <p:xfrm>
          <a:off x="6076950" y="2439002"/>
          <a:ext cx="5829986" cy="1979995"/>
        </p:xfrm>
        <a:graphic>
          <a:graphicData uri="http://schemas.openxmlformats.org/presentationml/2006/ole">
            <mc:AlternateContent xmlns:mc="http://schemas.openxmlformats.org/markup-compatibility/2006">
              <mc:Choice xmlns:v="urn:schemas-microsoft-com:vml" Requires="v">
                <p:oleObj r:id="rId3" imgW="5547644" imgH="1881950" progId="Visio.Drawing.15">
                  <p:embed/>
                </p:oleObj>
              </mc:Choice>
              <mc:Fallback>
                <p:oleObj r:id="rId3" imgW="5547644" imgH="1881950" progId="Visio.Drawing.15">
                  <p:embed/>
                  <p:pic>
                    <p:nvPicPr>
                      <p:cNvPr id="5" name="Object 4">
                        <a:extLst>
                          <a:ext uri="{FF2B5EF4-FFF2-40B4-BE49-F238E27FC236}">
                            <a16:creationId xmlns:a16="http://schemas.microsoft.com/office/drawing/2014/main" id="{121627F1-38C2-4EB9-BA60-5A2321794C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6950" y="2439002"/>
                        <a:ext cx="5829986" cy="1979995"/>
                      </a:xfrm>
                      <a:prstGeom prst="rect">
                        <a:avLst/>
                      </a:prstGeom>
                      <a:noFill/>
                    </p:spPr>
                  </p:pic>
                </p:oleObj>
              </mc:Fallback>
            </mc:AlternateContent>
          </a:graphicData>
        </a:graphic>
      </p:graphicFrame>
      <p:pic>
        <p:nvPicPr>
          <p:cNvPr id="6" name="Picture 5">
            <a:extLst>
              <a:ext uri="{FF2B5EF4-FFF2-40B4-BE49-F238E27FC236}">
                <a16:creationId xmlns:a16="http://schemas.microsoft.com/office/drawing/2014/main" id="{063019E6-BE94-477D-92AB-9CB93C835C14}"/>
              </a:ext>
            </a:extLst>
          </p:cNvPr>
          <p:cNvPicPr>
            <a:picLocks noChangeAspect="1"/>
          </p:cNvPicPr>
          <p:nvPr/>
        </p:nvPicPr>
        <p:blipFill rotWithShape="1">
          <a:blip r:embed="rId5"/>
          <a:srcRect l="19612" t="24397" r="61905" b="40039"/>
          <a:stretch/>
        </p:blipFill>
        <p:spPr>
          <a:xfrm>
            <a:off x="6411074" y="4418997"/>
            <a:ext cx="4999762" cy="2201544"/>
          </a:xfrm>
          <a:prstGeom prst="rect">
            <a:avLst/>
          </a:prstGeom>
        </p:spPr>
      </p:pic>
    </p:spTree>
    <p:extLst>
      <p:ext uri="{BB962C8B-B14F-4D97-AF65-F5344CB8AC3E}">
        <p14:creationId xmlns:p14="http://schemas.microsoft.com/office/powerpoint/2010/main" val="612806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CCB04F37-A632-4D1A-8592-3D233BE5B7DB}"/>
              </a:ext>
            </a:extLst>
          </p:cNvPr>
          <p:cNvPicPr/>
          <p:nvPr/>
        </p:nvPicPr>
        <p:blipFill>
          <a:blip r:embed="rId2"/>
          <a:stretch>
            <a:fillRect/>
          </a:stretch>
        </p:blipFill>
        <p:spPr>
          <a:xfrm>
            <a:off x="6010382" y="390418"/>
            <a:ext cx="6164492" cy="3657600"/>
          </a:xfrm>
          <a:prstGeom prst="rect">
            <a:avLst/>
          </a:prstGeom>
        </p:spPr>
      </p:pic>
      <p:sp>
        <p:nvSpPr>
          <p:cNvPr id="8" name="Title 7">
            <a:extLst>
              <a:ext uri="{FF2B5EF4-FFF2-40B4-BE49-F238E27FC236}">
                <a16:creationId xmlns:a16="http://schemas.microsoft.com/office/drawing/2014/main" id="{0E95B8D7-2AEE-400E-8475-006E7789B30E}"/>
              </a:ext>
            </a:extLst>
          </p:cNvPr>
          <p:cNvSpPr>
            <a:spLocks noGrp="1"/>
          </p:cNvSpPr>
          <p:nvPr>
            <p:ph type="title"/>
          </p:nvPr>
        </p:nvSpPr>
        <p:spPr/>
        <p:txBody>
          <a:bodyPr/>
          <a:lstStyle/>
          <a:p>
            <a:r>
              <a:rPr lang="en-US" dirty="0"/>
              <a:t>Role defined by GSMA OP</a:t>
            </a:r>
          </a:p>
        </p:txBody>
      </p:sp>
      <p:sp>
        <p:nvSpPr>
          <p:cNvPr id="9" name="Content Placeholder 8">
            <a:extLst>
              <a:ext uri="{FF2B5EF4-FFF2-40B4-BE49-F238E27FC236}">
                <a16:creationId xmlns:a16="http://schemas.microsoft.com/office/drawing/2014/main" id="{719F72BE-DF6C-4BAF-89C1-C3C5D6189B1D}"/>
              </a:ext>
            </a:extLst>
          </p:cNvPr>
          <p:cNvSpPr>
            <a:spLocks noGrp="1"/>
          </p:cNvSpPr>
          <p:nvPr>
            <p:ph sz="quarter" idx="28"/>
          </p:nvPr>
        </p:nvSpPr>
        <p:spPr>
          <a:xfrm>
            <a:off x="571370" y="1890301"/>
            <a:ext cx="11233637" cy="4358100"/>
          </a:xfrm>
        </p:spPr>
        <p:txBody>
          <a:bodyPr>
            <a:normAutofit lnSpcReduction="10000"/>
          </a:bodyPr>
          <a:lstStyle/>
          <a:p>
            <a:r>
              <a:rPr lang="en-US" dirty="0"/>
              <a:t>GSMA OP has defined multiple roles</a:t>
            </a:r>
          </a:p>
          <a:p>
            <a:pPr lvl="1"/>
            <a:r>
              <a:rPr lang="en-US" sz="2000" dirty="0"/>
              <a:t>Capability Exposure Role</a:t>
            </a:r>
          </a:p>
          <a:p>
            <a:pPr lvl="1"/>
            <a:r>
              <a:rPr lang="en-US" sz="2000" dirty="0"/>
              <a:t>Service Resource Manager Role</a:t>
            </a:r>
          </a:p>
          <a:p>
            <a:pPr lvl="1"/>
            <a:r>
              <a:rPr lang="en-US" sz="2000" dirty="0"/>
              <a:t>Federation Manager Role</a:t>
            </a:r>
          </a:p>
          <a:p>
            <a:pPr lvl="1"/>
            <a:r>
              <a:rPr lang="en-US" sz="2000" dirty="0"/>
              <a:t>Federation Broker Role</a:t>
            </a:r>
          </a:p>
          <a:p>
            <a:r>
              <a:rPr lang="en-US" dirty="0"/>
              <a:t>A single OP can implement the roles and their functionalities, or separate instances may provide different roles (by one or more AF outside the PLMN domain)</a:t>
            </a:r>
          </a:p>
          <a:p>
            <a:pPr lvl="1"/>
            <a:r>
              <a:rPr lang="en-US" sz="2000" dirty="0"/>
              <a:t>e.g., an OP instance provides the Service Resource Manager Role, and another OP instance provides the Capability </a:t>
            </a:r>
            <a:r>
              <a:rPr lang="en-US" sz="2000"/>
              <a:t>Exposure Role. </a:t>
            </a:r>
            <a:endParaRPr lang="en-US" sz="2000" dirty="0"/>
          </a:p>
          <a:p>
            <a:endParaRPr lang="en-US" sz="2400" dirty="0"/>
          </a:p>
        </p:txBody>
      </p:sp>
    </p:spTree>
    <p:extLst>
      <p:ext uri="{BB962C8B-B14F-4D97-AF65-F5344CB8AC3E}">
        <p14:creationId xmlns:p14="http://schemas.microsoft.com/office/powerpoint/2010/main" val="32578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C918B5-F566-4EAB-99C8-B17E277A1EDF}"/>
              </a:ext>
            </a:extLst>
          </p:cNvPr>
          <p:cNvSpPr>
            <a:spLocks noGrp="1"/>
          </p:cNvSpPr>
          <p:nvPr>
            <p:ph type="title"/>
          </p:nvPr>
        </p:nvSpPr>
        <p:spPr/>
        <p:txBody>
          <a:bodyPr/>
          <a:lstStyle/>
          <a:p>
            <a:r>
              <a:rPr lang="en-US" dirty="0"/>
              <a:t>Capability Exposure Role</a:t>
            </a:r>
          </a:p>
        </p:txBody>
      </p:sp>
      <p:sp>
        <p:nvSpPr>
          <p:cNvPr id="3" name="Content Placeholder 2">
            <a:extLst>
              <a:ext uri="{FF2B5EF4-FFF2-40B4-BE49-F238E27FC236}">
                <a16:creationId xmlns:a16="http://schemas.microsoft.com/office/drawing/2014/main" id="{67E06F66-90A4-4032-BB58-E59A4E05C9B3}"/>
              </a:ext>
            </a:extLst>
          </p:cNvPr>
          <p:cNvSpPr>
            <a:spLocks noGrp="1"/>
          </p:cNvSpPr>
          <p:nvPr>
            <p:ph sz="quarter" idx="28"/>
          </p:nvPr>
        </p:nvSpPr>
        <p:spPr/>
        <p:txBody>
          <a:bodyPr>
            <a:normAutofit fontScale="92500"/>
          </a:bodyPr>
          <a:lstStyle/>
          <a:p>
            <a:pPr marL="342900" indent="-342900">
              <a:lnSpc>
                <a:spcPct val="125000"/>
              </a:lnSpc>
              <a:spcBef>
                <a:spcPts val="600"/>
              </a:spcBef>
              <a:buFont typeface="Arial" panose="020B0604020202020204" pitchFamily="34" charset="0"/>
              <a:buChar char="•"/>
            </a:pPr>
            <a:r>
              <a:rPr lang="en-US" dirty="0"/>
              <a:t>The OP role in charge of the relationship with the Application Providers.</a:t>
            </a:r>
          </a:p>
          <a:p>
            <a:pPr marL="546100" lvl="1" indent="-342900">
              <a:lnSpc>
                <a:spcPct val="125000"/>
              </a:lnSpc>
              <a:spcBef>
                <a:spcPts val="600"/>
              </a:spcBef>
            </a:pPr>
            <a:r>
              <a:rPr lang="en-US" dirty="0"/>
              <a:t>It unifies the use of multiple Edge Clouds, which may be operated by different Operators/OP Partners and accessed through different Operator Platforms. </a:t>
            </a:r>
          </a:p>
          <a:p>
            <a:pPr marL="342900" indent="-342900">
              <a:lnSpc>
                <a:spcPct val="125000"/>
              </a:lnSpc>
              <a:spcBef>
                <a:spcPts val="600"/>
              </a:spcBef>
              <a:buFont typeface="Arial" panose="020B0604020202020204" pitchFamily="34" charset="0"/>
              <a:buChar char="•"/>
            </a:pPr>
            <a:r>
              <a:rPr lang="en-US" dirty="0"/>
              <a:t>OP should allow application providers to access the capabilities of different network domains including RAN, Core Network, Transport Network, and non-3GPP Access Network.  </a:t>
            </a:r>
          </a:p>
          <a:p>
            <a:pPr marL="342900" indent="-342900">
              <a:lnSpc>
                <a:spcPct val="125000"/>
              </a:lnSpc>
              <a:spcBef>
                <a:spcPts val="600"/>
              </a:spcBef>
              <a:buFont typeface="Arial" panose="020B0604020202020204" pitchFamily="34" charset="0"/>
              <a:buChar char="•"/>
            </a:pPr>
            <a:r>
              <a:rPr lang="en-US" dirty="0"/>
              <a:t>CER allows an application provider to discover the capabilities of OP (functionality and range of functionalities). </a:t>
            </a:r>
            <a:r>
              <a:rPr lang="en-US" b="1" dirty="0"/>
              <a:t>Application provider accesses the CER via NBI (clause 3.2.2)</a:t>
            </a:r>
            <a:r>
              <a:rPr lang="en-US" dirty="0"/>
              <a:t>.</a:t>
            </a:r>
          </a:p>
          <a:p>
            <a:pPr marL="342900" indent="-342900">
              <a:lnSpc>
                <a:spcPct val="125000"/>
              </a:lnSpc>
              <a:spcBef>
                <a:spcPts val="600"/>
              </a:spcBef>
              <a:buFont typeface="Arial" panose="020B0604020202020204" pitchFamily="34" charset="0"/>
              <a:buChar char="•"/>
            </a:pPr>
            <a:endParaRPr lang="en-DE" i="1" dirty="0"/>
          </a:p>
          <a:p>
            <a:pPr marL="702900" lvl="1" indent="-342900">
              <a:lnSpc>
                <a:spcPct val="125000"/>
              </a:lnSpc>
              <a:spcBef>
                <a:spcPts val="600"/>
              </a:spcBef>
              <a:buFont typeface="Arial" panose="020B0604020202020204" pitchFamily="34" charset="0"/>
              <a:buChar char="•"/>
            </a:pPr>
            <a:endParaRPr lang="en-US" dirty="0"/>
          </a:p>
          <a:p>
            <a:endParaRPr lang="en-US" dirty="0"/>
          </a:p>
        </p:txBody>
      </p:sp>
    </p:spTree>
    <p:extLst>
      <p:ext uri="{BB962C8B-B14F-4D97-AF65-F5344CB8AC3E}">
        <p14:creationId xmlns:p14="http://schemas.microsoft.com/office/powerpoint/2010/main" val="2087538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7A9107-C624-45B4-8B34-06B03E5BD3B8}"/>
              </a:ext>
            </a:extLst>
          </p:cNvPr>
          <p:cNvSpPr>
            <a:spLocks noGrp="1"/>
          </p:cNvSpPr>
          <p:nvPr>
            <p:ph type="title"/>
          </p:nvPr>
        </p:nvSpPr>
        <p:spPr/>
        <p:txBody>
          <a:bodyPr/>
          <a:lstStyle/>
          <a:p>
            <a:r>
              <a:rPr lang="en-US" dirty="0"/>
              <a:t>Service Resource Manager Role</a:t>
            </a:r>
          </a:p>
        </p:txBody>
      </p:sp>
      <p:sp>
        <p:nvSpPr>
          <p:cNvPr id="3" name="Content Placeholder 2">
            <a:extLst>
              <a:ext uri="{FF2B5EF4-FFF2-40B4-BE49-F238E27FC236}">
                <a16:creationId xmlns:a16="http://schemas.microsoft.com/office/drawing/2014/main" id="{13B385E7-4708-499F-AC84-5567C640351A}"/>
              </a:ext>
            </a:extLst>
          </p:cNvPr>
          <p:cNvSpPr>
            <a:spLocks noGrp="1"/>
          </p:cNvSpPr>
          <p:nvPr>
            <p:ph sz="quarter" idx="28"/>
          </p:nvPr>
        </p:nvSpPr>
        <p:spPr/>
        <p:txBody>
          <a:bodyPr/>
          <a:lstStyle/>
          <a:p>
            <a:r>
              <a:rPr lang="en-US" dirty="0"/>
              <a:t>The Service Resource Manager role in the OP is responsible for managing Cloud and Network resources from the Edge Cloud(s) via the SBI and UNI interfaces (clause 3.2.3).</a:t>
            </a:r>
          </a:p>
          <a:p>
            <a:r>
              <a:rPr lang="en-US" dirty="0"/>
              <a:t>The OP role in charge of orchestrating Edge Cloud Resources and Network Resources for use by Application Providers and end-users. </a:t>
            </a:r>
          </a:p>
          <a:p>
            <a:pPr lvl="1"/>
            <a:r>
              <a:rPr lang="en-US" dirty="0"/>
              <a:t>This role includes managing the application load over the Edge Cloud, the configuration of network capabilities, and the relationship with the UC (EEC).</a:t>
            </a:r>
          </a:p>
          <a:p>
            <a:endParaRPr lang="en-US" dirty="0"/>
          </a:p>
          <a:p>
            <a:endParaRPr lang="en-US" dirty="0"/>
          </a:p>
          <a:p>
            <a:endParaRPr lang="en-US" dirty="0"/>
          </a:p>
        </p:txBody>
      </p:sp>
    </p:spTree>
    <p:extLst>
      <p:ext uri="{BB962C8B-B14F-4D97-AF65-F5344CB8AC3E}">
        <p14:creationId xmlns:p14="http://schemas.microsoft.com/office/powerpoint/2010/main" val="2739903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AD43DE-DC00-47A5-94F4-124CE847CDAE}"/>
              </a:ext>
            </a:extLst>
          </p:cNvPr>
          <p:cNvSpPr>
            <a:spLocks noGrp="1"/>
          </p:cNvSpPr>
          <p:nvPr>
            <p:ph type="title"/>
          </p:nvPr>
        </p:nvSpPr>
        <p:spPr/>
        <p:txBody>
          <a:bodyPr/>
          <a:lstStyle/>
          <a:p>
            <a:r>
              <a:rPr lang="en-US" dirty="0"/>
              <a:t>Federation (Manager &amp; Broker) Role</a:t>
            </a:r>
          </a:p>
        </p:txBody>
      </p:sp>
      <p:sp>
        <p:nvSpPr>
          <p:cNvPr id="3" name="Content Placeholder 2">
            <a:extLst>
              <a:ext uri="{FF2B5EF4-FFF2-40B4-BE49-F238E27FC236}">
                <a16:creationId xmlns:a16="http://schemas.microsoft.com/office/drawing/2014/main" id="{3D1E40E7-44D4-456E-9DB7-1DDE39D9CC69}"/>
              </a:ext>
            </a:extLst>
          </p:cNvPr>
          <p:cNvSpPr>
            <a:spLocks noGrp="1"/>
          </p:cNvSpPr>
          <p:nvPr>
            <p:ph sz="quarter" idx="28"/>
          </p:nvPr>
        </p:nvSpPr>
        <p:spPr/>
        <p:txBody>
          <a:bodyPr>
            <a:normAutofit lnSpcReduction="10000"/>
          </a:bodyPr>
          <a:lstStyle/>
          <a:p>
            <a:r>
              <a:rPr lang="en-US" dirty="0"/>
              <a:t>The Federation Broker and Manager roles in the OP are responsible for interfacing with other OPs via the EWBI (clause 3.2.4).</a:t>
            </a:r>
          </a:p>
          <a:p>
            <a:r>
              <a:rPr lang="en-US" dirty="0"/>
              <a:t>Federation Manager Role: </a:t>
            </a:r>
          </a:p>
          <a:p>
            <a:pPr lvl="1"/>
            <a:r>
              <a:rPr lang="en-US" dirty="0"/>
              <a:t>The OP role that publishes and provides access to the resources and capabilities of another OP, including its Capability Exposure Role and Service Resource Manager Role. </a:t>
            </a:r>
          </a:p>
          <a:p>
            <a:r>
              <a:rPr lang="en-US" dirty="0"/>
              <a:t>Federation Broker Role: </a:t>
            </a:r>
          </a:p>
          <a:p>
            <a:pPr lvl="1"/>
            <a:r>
              <a:rPr lang="en-US" dirty="0"/>
              <a:t>The OP role in charge of easing the relationship between federated OPs. </a:t>
            </a:r>
          </a:p>
          <a:p>
            <a:pPr lvl="1"/>
            <a:r>
              <a:rPr lang="en-US" dirty="0"/>
              <a:t>The Federation Broker Role is optional since federation can be performed directly between two Federation Managers (in a one-to-one relationship).</a:t>
            </a:r>
          </a:p>
          <a:p>
            <a:endParaRPr lang="en-US" dirty="0"/>
          </a:p>
          <a:p>
            <a:endParaRPr lang="en-US" dirty="0"/>
          </a:p>
          <a:p>
            <a:endParaRPr lang="en-US" dirty="0"/>
          </a:p>
        </p:txBody>
      </p:sp>
    </p:spTree>
    <p:extLst>
      <p:ext uri="{BB962C8B-B14F-4D97-AF65-F5344CB8AC3E}">
        <p14:creationId xmlns:p14="http://schemas.microsoft.com/office/powerpoint/2010/main" val="206472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82BCE8-B3CD-46C4-BA8D-EE2A9B5AD7C7}"/>
              </a:ext>
            </a:extLst>
          </p:cNvPr>
          <p:cNvSpPr>
            <a:spLocks noGrp="1"/>
          </p:cNvSpPr>
          <p:nvPr>
            <p:ph type="title"/>
          </p:nvPr>
        </p:nvSpPr>
        <p:spPr/>
        <p:txBody>
          <a:bodyPr/>
          <a:lstStyle/>
          <a:p>
            <a:r>
              <a:rPr lang="en-US" dirty="0"/>
              <a:t>EDGEAPP and ETSI MEC - Federation</a:t>
            </a:r>
          </a:p>
        </p:txBody>
      </p:sp>
      <p:sp>
        <p:nvSpPr>
          <p:cNvPr id="6" name="Rectangle: Rounded Corners 5">
            <a:extLst>
              <a:ext uri="{FF2B5EF4-FFF2-40B4-BE49-F238E27FC236}">
                <a16:creationId xmlns:a16="http://schemas.microsoft.com/office/drawing/2014/main" id="{C036857F-C1DF-423D-A27E-6E0ABDA89F6E}"/>
              </a:ext>
            </a:extLst>
          </p:cNvPr>
          <p:cNvSpPr/>
          <p:nvPr/>
        </p:nvSpPr>
        <p:spPr>
          <a:xfrm>
            <a:off x="5733678" y="1563679"/>
            <a:ext cx="5052540" cy="4301275"/>
          </a:xfrm>
          <a:prstGeom prst="roundRect">
            <a:avLst>
              <a:gd name="adj" fmla="val 4200"/>
            </a:avLst>
          </a:prstGeom>
          <a:solidFill>
            <a:schemeClr val="bg2">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it-IT" sz="1200" dirty="0">
                <a:solidFill>
                  <a:schemeClr val="bg1"/>
                </a:solidFill>
              </a:rPr>
              <a:t>                                                                                </a:t>
            </a: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r>
              <a:rPr lang="it-IT" sz="1200" dirty="0">
                <a:solidFill>
                  <a:schemeClr val="bg1"/>
                </a:solidFill>
              </a:rPr>
              <a:t>                                                                            </a:t>
            </a:r>
            <a:r>
              <a:rPr lang="it-IT" sz="1600" dirty="0">
                <a:solidFill>
                  <a:schemeClr val="bg1"/>
                </a:solidFill>
              </a:rPr>
              <a:t>Operator Platform</a:t>
            </a:r>
            <a:endParaRPr lang="en-US" sz="1200" dirty="0" err="1">
              <a:solidFill>
                <a:schemeClr val="bg1"/>
              </a:solidFill>
            </a:endParaRPr>
          </a:p>
        </p:txBody>
      </p:sp>
      <p:sp>
        <p:nvSpPr>
          <p:cNvPr id="8" name="Rectangle 7">
            <a:extLst>
              <a:ext uri="{FF2B5EF4-FFF2-40B4-BE49-F238E27FC236}">
                <a16:creationId xmlns:a16="http://schemas.microsoft.com/office/drawing/2014/main" id="{0DF77388-BA6B-473E-9A77-63017D22C123}"/>
              </a:ext>
            </a:extLst>
          </p:cNvPr>
          <p:cNvSpPr/>
          <p:nvPr/>
        </p:nvSpPr>
        <p:spPr>
          <a:xfrm>
            <a:off x="3366491" y="1681648"/>
            <a:ext cx="1565771" cy="612742"/>
          </a:xfrm>
          <a:prstGeom prst="rect">
            <a:avLst/>
          </a:prstGeom>
          <a:solidFill>
            <a:sysClr val="window" lastClr="FFFFFF"/>
          </a:solidFill>
          <a:ln w="19050" cap="flat" cmpd="sng" algn="ctr">
            <a:solidFill>
              <a:schemeClr val="tx2"/>
            </a:solidFill>
            <a:prstDash val="solid"/>
          </a:ln>
          <a:effectLst/>
        </p:spPr>
        <p:txBody>
          <a:bodyPr lIns="54563" tIns="27281" rIns="54563" bIns="27281" anchor="ctr"/>
          <a:lstStyle/>
          <a:p>
            <a:pPr algn="ctr" defTabSz="685800" eaLnBrk="0" fontAlgn="base" hangingPunct="0">
              <a:spcBef>
                <a:spcPct val="0"/>
              </a:spcBef>
              <a:spcAft>
                <a:spcPct val="0"/>
              </a:spcAft>
            </a:pPr>
            <a:endParaRPr lang="en-US" sz="900" kern="0" dirty="0" err="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9" name="Rectangle 8">
            <a:extLst>
              <a:ext uri="{FF2B5EF4-FFF2-40B4-BE49-F238E27FC236}">
                <a16:creationId xmlns:a16="http://schemas.microsoft.com/office/drawing/2014/main" id="{92A571C3-ABFE-43DF-8B01-25FB9ED4CDB5}"/>
              </a:ext>
            </a:extLst>
          </p:cNvPr>
          <p:cNvSpPr/>
          <p:nvPr/>
        </p:nvSpPr>
        <p:spPr>
          <a:xfrm>
            <a:off x="0" y="1368355"/>
            <a:ext cx="1168923" cy="4496600"/>
          </a:xfrm>
          <a:prstGeom prst="rect">
            <a:avLst/>
          </a:prstGeom>
          <a:solidFill>
            <a:schemeClr val="bg2">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it-IT" sz="1200" dirty="0">
                <a:solidFill>
                  <a:schemeClr val="bg1"/>
                </a:solidFill>
              </a:rPr>
              <a:t>UE</a:t>
            </a:r>
            <a:endParaRPr lang="en-US" sz="1200" dirty="0" err="1">
              <a:solidFill>
                <a:schemeClr val="bg1"/>
              </a:solidFill>
            </a:endParaRPr>
          </a:p>
        </p:txBody>
      </p:sp>
      <p:sp>
        <p:nvSpPr>
          <p:cNvPr id="10" name="矩形 15">
            <a:extLst>
              <a:ext uri="{FF2B5EF4-FFF2-40B4-BE49-F238E27FC236}">
                <a16:creationId xmlns:a16="http://schemas.microsoft.com/office/drawing/2014/main" id="{CE3F4283-AC1E-4BDE-816B-A67DA4211719}"/>
              </a:ext>
            </a:extLst>
          </p:cNvPr>
          <p:cNvSpPr/>
          <p:nvPr/>
        </p:nvSpPr>
        <p:spPr>
          <a:xfrm>
            <a:off x="170832" y="1812970"/>
            <a:ext cx="903452" cy="360000"/>
          </a:xfrm>
          <a:prstGeom prst="rect">
            <a:avLst/>
          </a:prstGeom>
          <a:solidFill>
            <a:sysClr val="window" lastClr="FFFFFF"/>
          </a:solidFill>
          <a:ln w="19050" cap="flat" cmpd="sng" algn="ctr">
            <a:solidFill>
              <a:srgbClr val="0070C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Application Client(s)</a:t>
            </a:r>
          </a:p>
        </p:txBody>
      </p:sp>
      <p:sp>
        <p:nvSpPr>
          <p:cNvPr id="11" name="矩形 15">
            <a:extLst>
              <a:ext uri="{FF2B5EF4-FFF2-40B4-BE49-F238E27FC236}">
                <a16:creationId xmlns:a16="http://schemas.microsoft.com/office/drawing/2014/main" id="{B6BCB684-F8B9-4C34-8602-2AB48723D508}"/>
              </a:ext>
            </a:extLst>
          </p:cNvPr>
          <p:cNvSpPr/>
          <p:nvPr/>
        </p:nvSpPr>
        <p:spPr>
          <a:xfrm>
            <a:off x="160921" y="4095359"/>
            <a:ext cx="903452" cy="1629734"/>
          </a:xfrm>
          <a:prstGeom prst="rect">
            <a:avLst/>
          </a:prstGeom>
          <a:solidFill>
            <a:sysClr val="window" lastClr="FFFFFF"/>
          </a:solidFill>
          <a:ln w="19050" cap="flat" cmpd="sng" algn="ctr">
            <a:solidFill>
              <a:srgbClr val="0070C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Edge Enabler Client (EEC)</a:t>
            </a:r>
          </a:p>
        </p:txBody>
      </p:sp>
      <p:sp>
        <p:nvSpPr>
          <p:cNvPr id="12" name="Rectangle 11">
            <a:extLst>
              <a:ext uri="{FF2B5EF4-FFF2-40B4-BE49-F238E27FC236}">
                <a16:creationId xmlns:a16="http://schemas.microsoft.com/office/drawing/2014/main" id="{E7BE7B29-B18C-4799-99DD-63F918D4B661}"/>
              </a:ext>
            </a:extLst>
          </p:cNvPr>
          <p:cNvSpPr/>
          <p:nvPr/>
        </p:nvSpPr>
        <p:spPr>
          <a:xfrm>
            <a:off x="1802756" y="2515129"/>
            <a:ext cx="1168923" cy="3349825"/>
          </a:xfrm>
          <a:prstGeom prst="rect">
            <a:avLst/>
          </a:prstGeom>
          <a:solidFill>
            <a:schemeClr val="bg2">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it-IT" sz="1200" dirty="0">
                <a:solidFill>
                  <a:schemeClr val="bg1"/>
                </a:solidFill>
              </a:rPr>
              <a:t>3GPP Core Network</a:t>
            </a:r>
            <a:endParaRPr lang="en-US" sz="1200" dirty="0" err="1">
              <a:solidFill>
                <a:schemeClr val="bg1"/>
              </a:solidFill>
            </a:endParaRPr>
          </a:p>
        </p:txBody>
      </p:sp>
      <p:sp>
        <p:nvSpPr>
          <p:cNvPr id="13" name="矩形 15">
            <a:extLst>
              <a:ext uri="{FF2B5EF4-FFF2-40B4-BE49-F238E27FC236}">
                <a16:creationId xmlns:a16="http://schemas.microsoft.com/office/drawing/2014/main" id="{51EBAACC-085C-4093-8EE7-5F4745EFB5B2}"/>
              </a:ext>
            </a:extLst>
          </p:cNvPr>
          <p:cNvSpPr/>
          <p:nvPr/>
        </p:nvSpPr>
        <p:spPr>
          <a:xfrm>
            <a:off x="3457652" y="1812970"/>
            <a:ext cx="556230" cy="360000"/>
          </a:xfrm>
          <a:prstGeom prst="rect">
            <a:avLst/>
          </a:prstGeom>
          <a:solidFill>
            <a:sysClr val="window" lastClr="FFFFFF"/>
          </a:solidFill>
          <a:ln w="19050" cap="flat" cmpd="sng" algn="ctr">
            <a:solidFill>
              <a:srgbClr val="0070C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EAS</a:t>
            </a:r>
          </a:p>
        </p:txBody>
      </p:sp>
      <p:sp>
        <p:nvSpPr>
          <p:cNvPr id="14" name="矩形 15">
            <a:extLst>
              <a:ext uri="{FF2B5EF4-FFF2-40B4-BE49-F238E27FC236}">
                <a16:creationId xmlns:a16="http://schemas.microsoft.com/office/drawing/2014/main" id="{2CF5AC29-2163-4D17-BD9D-E42306605D54}"/>
              </a:ext>
            </a:extLst>
          </p:cNvPr>
          <p:cNvSpPr/>
          <p:nvPr/>
        </p:nvSpPr>
        <p:spPr>
          <a:xfrm>
            <a:off x="5921416" y="5170567"/>
            <a:ext cx="1083001" cy="612742"/>
          </a:xfrm>
          <a:prstGeom prst="rect">
            <a:avLst/>
          </a:prstGeom>
          <a:solidFill>
            <a:sysClr val="window" lastClr="FFFFFF"/>
          </a:solidFill>
          <a:ln w="19050" cap="flat" cmpd="sng" algn="ctr">
            <a:solidFill>
              <a:srgbClr val="0070C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Edge Configuration Server (ECS)</a:t>
            </a:r>
          </a:p>
        </p:txBody>
      </p:sp>
      <p:sp>
        <p:nvSpPr>
          <p:cNvPr id="15" name="矩形 15">
            <a:extLst>
              <a:ext uri="{FF2B5EF4-FFF2-40B4-BE49-F238E27FC236}">
                <a16:creationId xmlns:a16="http://schemas.microsoft.com/office/drawing/2014/main" id="{03C991B6-9B66-4B30-A331-AE9264E4A946}"/>
              </a:ext>
            </a:extLst>
          </p:cNvPr>
          <p:cNvSpPr/>
          <p:nvPr/>
        </p:nvSpPr>
        <p:spPr>
          <a:xfrm>
            <a:off x="4109795" y="1812970"/>
            <a:ext cx="677159" cy="360000"/>
          </a:xfrm>
          <a:prstGeom prst="rect">
            <a:avLst/>
          </a:prstGeom>
          <a:solidFill>
            <a:sysClr val="window" lastClr="FFFFFF"/>
          </a:solidFill>
          <a:ln w="19050" cap="flat" cmpd="sng" algn="ctr">
            <a:solidFill>
              <a:srgbClr val="00B05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MEC Application</a:t>
            </a:r>
          </a:p>
        </p:txBody>
      </p:sp>
      <p:sp>
        <p:nvSpPr>
          <p:cNvPr id="16" name="Arrow: Left-Right 15">
            <a:extLst>
              <a:ext uri="{FF2B5EF4-FFF2-40B4-BE49-F238E27FC236}">
                <a16:creationId xmlns:a16="http://schemas.microsoft.com/office/drawing/2014/main" id="{8E60FFDA-7D2D-4A0D-88FF-D75F727A6038}"/>
              </a:ext>
            </a:extLst>
          </p:cNvPr>
          <p:cNvSpPr/>
          <p:nvPr/>
        </p:nvSpPr>
        <p:spPr>
          <a:xfrm>
            <a:off x="1111786" y="1684597"/>
            <a:ext cx="2225968" cy="437363"/>
          </a:xfrm>
          <a:prstGeom prst="leftRightArrow">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it-IT" sz="1200" dirty="0">
                <a:solidFill>
                  <a:schemeClr val="bg2"/>
                </a:solidFill>
              </a:rPr>
              <a:t>Application Data Traffic</a:t>
            </a:r>
            <a:endParaRPr lang="en-US" sz="1200" dirty="0" err="1">
              <a:solidFill>
                <a:schemeClr val="bg2"/>
              </a:solidFill>
            </a:endParaRPr>
          </a:p>
        </p:txBody>
      </p:sp>
      <p:sp>
        <p:nvSpPr>
          <p:cNvPr id="17" name="Rectangle 16">
            <a:extLst>
              <a:ext uri="{FF2B5EF4-FFF2-40B4-BE49-F238E27FC236}">
                <a16:creationId xmlns:a16="http://schemas.microsoft.com/office/drawing/2014/main" id="{3C7536C4-43B3-4057-B20B-CD66651AB793}"/>
              </a:ext>
            </a:extLst>
          </p:cNvPr>
          <p:cNvSpPr/>
          <p:nvPr/>
        </p:nvSpPr>
        <p:spPr>
          <a:xfrm>
            <a:off x="3759064" y="4002345"/>
            <a:ext cx="1628456" cy="612742"/>
          </a:xfrm>
          <a:prstGeom prst="rect">
            <a:avLst/>
          </a:prstGeom>
          <a:solidFill>
            <a:sysClr val="window" lastClr="FFFFFF"/>
          </a:solidFill>
          <a:ln w="19050" cap="flat" cmpd="sng" algn="ctr">
            <a:solidFill>
              <a:schemeClr val="tx2"/>
            </a:solidFill>
            <a:prstDash val="solid"/>
          </a:ln>
          <a:effectLst/>
        </p:spPr>
        <p:txBody>
          <a:bodyPr lIns="54563" tIns="27281" rIns="54563" bIns="27281" anchor="ctr"/>
          <a:lstStyle/>
          <a:p>
            <a:pPr algn="ctr" defTabSz="685800" eaLnBrk="0" fontAlgn="base" hangingPunct="0">
              <a:spcBef>
                <a:spcPct val="0"/>
              </a:spcBef>
              <a:spcAft>
                <a:spcPct val="0"/>
              </a:spcAft>
            </a:pPr>
            <a:endParaRPr lang="en-US" sz="900" kern="0" dirty="0" err="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18" name="矩形 15">
            <a:extLst>
              <a:ext uri="{FF2B5EF4-FFF2-40B4-BE49-F238E27FC236}">
                <a16:creationId xmlns:a16="http://schemas.microsoft.com/office/drawing/2014/main" id="{BC8A0B15-92E7-4E98-AE8A-F19A56F87C22}"/>
              </a:ext>
            </a:extLst>
          </p:cNvPr>
          <p:cNvSpPr/>
          <p:nvPr/>
        </p:nvSpPr>
        <p:spPr>
          <a:xfrm>
            <a:off x="3888659" y="4128716"/>
            <a:ext cx="556230" cy="360000"/>
          </a:xfrm>
          <a:prstGeom prst="rect">
            <a:avLst/>
          </a:prstGeom>
          <a:solidFill>
            <a:sysClr val="window" lastClr="FFFFFF"/>
          </a:solidFill>
          <a:ln w="19050" cap="flat" cmpd="sng" algn="ctr">
            <a:solidFill>
              <a:srgbClr val="0070C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EES</a:t>
            </a:r>
          </a:p>
        </p:txBody>
      </p:sp>
      <p:sp>
        <p:nvSpPr>
          <p:cNvPr id="19" name="矩形 15">
            <a:extLst>
              <a:ext uri="{FF2B5EF4-FFF2-40B4-BE49-F238E27FC236}">
                <a16:creationId xmlns:a16="http://schemas.microsoft.com/office/drawing/2014/main" id="{23214E91-6903-4BDD-ADF8-8A46C6508953}"/>
              </a:ext>
            </a:extLst>
          </p:cNvPr>
          <p:cNvSpPr/>
          <p:nvPr/>
        </p:nvSpPr>
        <p:spPr>
          <a:xfrm>
            <a:off x="4568959" y="4128716"/>
            <a:ext cx="677159" cy="360000"/>
          </a:xfrm>
          <a:prstGeom prst="rect">
            <a:avLst/>
          </a:prstGeom>
          <a:solidFill>
            <a:sysClr val="window" lastClr="FFFFFF"/>
          </a:solidFill>
          <a:ln w="19050" cap="flat" cmpd="sng" algn="ctr">
            <a:solidFill>
              <a:srgbClr val="00B05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MEC Platform</a:t>
            </a:r>
          </a:p>
        </p:txBody>
      </p:sp>
      <p:sp>
        <p:nvSpPr>
          <p:cNvPr id="21" name="矩形 15">
            <a:extLst>
              <a:ext uri="{FF2B5EF4-FFF2-40B4-BE49-F238E27FC236}">
                <a16:creationId xmlns:a16="http://schemas.microsoft.com/office/drawing/2014/main" id="{FCE8F199-F505-4287-AE92-AF633C9344FD}"/>
              </a:ext>
            </a:extLst>
          </p:cNvPr>
          <p:cNvSpPr/>
          <p:nvPr/>
        </p:nvSpPr>
        <p:spPr>
          <a:xfrm>
            <a:off x="6754304" y="6031163"/>
            <a:ext cx="1650683" cy="296730"/>
          </a:xfrm>
          <a:prstGeom prst="rect">
            <a:avLst/>
          </a:prstGeom>
          <a:solidFill>
            <a:sysClr val="window" lastClr="FFFFFF"/>
          </a:solidFill>
          <a:ln w="19050" cap="flat" cmpd="sng" algn="ctr">
            <a:solidFill>
              <a:srgbClr val="00B05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Virtualization Infrastructure Manager</a:t>
            </a:r>
          </a:p>
        </p:txBody>
      </p:sp>
      <p:cxnSp>
        <p:nvCxnSpPr>
          <p:cNvPr id="23" name="Straight Connector 22">
            <a:extLst>
              <a:ext uri="{FF2B5EF4-FFF2-40B4-BE49-F238E27FC236}">
                <a16:creationId xmlns:a16="http://schemas.microsoft.com/office/drawing/2014/main" id="{56378BDA-D1C9-4A5C-9BE4-3A939126A9D2}"/>
              </a:ext>
            </a:extLst>
          </p:cNvPr>
          <p:cNvCxnSpPr>
            <a:cxnSpLocks/>
          </p:cNvCxnSpPr>
          <p:nvPr/>
        </p:nvCxnSpPr>
        <p:spPr>
          <a:xfrm flipH="1">
            <a:off x="2981418" y="4436123"/>
            <a:ext cx="787385" cy="0"/>
          </a:xfrm>
          <a:prstGeom prst="line">
            <a:avLst/>
          </a:prstGeom>
          <a:solidFill>
            <a:sysClr val="window" lastClr="FFFFFF"/>
          </a:solidFill>
          <a:ln w="19050" cap="flat" cmpd="sng" algn="ctr">
            <a:solidFill>
              <a:srgbClr val="0070C0"/>
            </a:solidFill>
            <a:prstDash val="solid"/>
          </a:ln>
          <a:effectLst/>
        </p:spPr>
      </p:cxnSp>
      <p:cxnSp>
        <p:nvCxnSpPr>
          <p:cNvPr id="24" name="Straight Connector 23">
            <a:extLst>
              <a:ext uri="{FF2B5EF4-FFF2-40B4-BE49-F238E27FC236}">
                <a16:creationId xmlns:a16="http://schemas.microsoft.com/office/drawing/2014/main" id="{62EC889A-42DF-4D1B-8120-A9633233A183}"/>
              </a:ext>
            </a:extLst>
          </p:cNvPr>
          <p:cNvCxnSpPr>
            <a:cxnSpLocks/>
          </p:cNvCxnSpPr>
          <p:nvPr/>
        </p:nvCxnSpPr>
        <p:spPr>
          <a:xfrm flipH="1">
            <a:off x="2583239" y="2212857"/>
            <a:ext cx="787385" cy="0"/>
          </a:xfrm>
          <a:prstGeom prst="line">
            <a:avLst/>
          </a:prstGeom>
          <a:solidFill>
            <a:sysClr val="window" lastClr="FFFFFF"/>
          </a:solidFill>
          <a:ln w="19050" cap="flat" cmpd="sng" algn="ctr">
            <a:solidFill>
              <a:srgbClr val="0070C0"/>
            </a:solidFill>
            <a:prstDash val="solid"/>
          </a:ln>
          <a:effectLst/>
        </p:spPr>
      </p:cxnSp>
      <p:cxnSp>
        <p:nvCxnSpPr>
          <p:cNvPr id="25" name="Straight Connector 24">
            <a:extLst>
              <a:ext uri="{FF2B5EF4-FFF2-40B4-BE49-F238E27FC236}">
                <a16:creationId xmlns:a16="http://schemas.microsoft.com/office/drawing/2014/main" id="{A87F248D-3507-45A4-A54F-5E218F214969}"/>
              </a:ext>
            </a:extLst>
          </p:cNvPr>
          <p:cNvCxnSpPr>
            <a:cxnSpLocks/>
            <a:stCxn id="14" idx="1"/>
          </p:cNvCxnSpPr>
          <p:nvPr/>
        </p:nvCxnSpPr>
        <p:spPr>
          <a:xfrm flipH="1" flipV="1">
            <a:off x="1064374" y="5451908"/>
            <a:ext cx="4857042" cy="25030"/>
          </a:xfrm>
          <a:prstGeom prst="line">
            <a:avLst/>
          </a:prstGeom>
          <a:solidFill>
            <a:sysClr val="window" lastClr="FFFFFF"/>
          </a:solidFill>
          <a:ln w="19050" cap="flat" cmpd="sng" algn="ctr">
            <a:solidFill>
              <a:srgbClr val="0070C0"/>
            </a:solidFill>
            <a:prstDash val="solid"/>
          </a:ln>
          <a:effectLst/>
        </p:spPr>
      </p:cxnSp>
      <p:cxnSp>
        <p:nvCxnSpPr>
          <p:cNvPr id="26" name="Straight Connector 25">
            <a:extLst>
              <a:ext uri="{FF2B5EF4-FFF2-40B4-BE49-F238E27FC236}">
                <a16:creationId xmlns:a16="http://schemas.microsoft.com/office/drawing/2014/main" id="{E3404370-B8D3-423A-8E24-BBB15147B9FB}"/>
              </a:ext>
            </a:extLst>
          </p:cNvPr>
          <p:cNvCxnSpPr>
            <a:cxnSpLocks/>
          </p:cNvCxnSpPr>
          <p:nvPr/>
        </p:nvCxnSpPr>
        <p:spPr>
          <a:xfrm flipH="1">
            <a:off x="2971679" y="5715006"/>
            <a:ext cx="2949737" cy="0"/>
          </a:xfrm>
          <a:prstGeom prst="line">
            <a:avLst/>
          </a:prstGeom>
          <a:solidFill>
            <a:sysClr val="window" lastClr="FFFFFF"/>
          </a:solidFill>
          <a:ln w="19050" cap="flat" cmpd="sng" algn="ctr">
            <a:solidFill>
              <a:srgbClr val="0070C0"/>
            </a:solidFill>
            <a:prstDash val="solid"/>
          </a:ln>
          <a:effectLst/>
        </p:spPr>
      </p:cxnSp>
      <p:cxnSp>
        <p:nvCxnSpPr>
          <p:cNvPr id="27" name="Straight Connector 26">
            <a:extLst>
              <a:ext uri="{FF2B5EF4-FFF2-40B4-BE49-F238E27FC236}">
                <a16:creationId xmlns:a16="http://schemas.microsoft.com/office/drawing/2014/main" id="{FB7AAAC4-F518-4542-B51F-AA8135A52E48}"/>
              </a:ext>
            </a:extLst>
          </p:cNvPr>
          <p:cNvCxnSpPr>
            <a:cxnSpLocks/>
            <a:stCxn id="11" idx="0"/>
            <a:endCxn id="10" idx="2"/>
          </p:cNvCxnSpPr>
          <p:nvPr/>
        </p:nvCxnSpPr>
        <p:spPr>
          <a:xfrm flipV="1">
            <a:off x="612647" y="2172970"/>
            <a:ext cx="9911" cy="1922389"/>
          </a:xfrm>
          <a:prstGeom prst="line">
            <a:avLst/>
          </a:prstGeom>
          <a:solidFill>
            <a:sysClr val="window" lastClr="FFFFFF"/>
          </a:solidFill>
          <a:ln w="19050" cap="flat" cmpd="sng" algn="ctr">
            <a:solidFill>
              <a:srgbClr val="0070C0"/>
            </a:solidFill>
            <a:prstDash val="solid"/>
          </a:ln>
          <a:effectLst/>
        </p:spPr>
      </p:cxnSp>
      <p:cxnSp>
        <p:nvCxnSpPr>
          <p:cNvPr id="28" name="Straight Connector 27">
            <a:extLst>
              <a:ext uri="{FF2B5EF4-FFF2-40B4-BE49-F238E27FC236}">
                <a16:creationId xmlns:a16="http://schemas.microsoft.com/office/drawing/2014/main" id="{86C17B1A-60CF-4305-AAF6-1891C525C13C}"/>
              </a:ext>
            </a:extLst>
          </p:cNvPr>
          <p:cNvCxnSpPr/>
          <p:nvPr/>
        </p:nvCxnSpPr>
        <p:spPr>
          <a:xfrm>
            <a:off x="5383187" y="4495859"/>
            <a:ext cx="255013" cy="0"/>
          </a:xfrm>
          <a:prstGeom prst="line">
            <a:avLst/>
          </a:prstGeom>
          <a:solidFill>
            <a:sysClr val="window" lastClr="FFFFFF"/>
          </a:solidFill>
          <a:ln w="19050" cap="flat" cmpd="sng" algn="ctr">
            <a:solidFill>
              <a:srgbClr val="0070C0"/>
            </a:solidFill>
            <a:prstDash val="solid"/>
          </a:ln>
          <a:effectLst/>
        </p:spPr>
      </p:cxnSp>
      <p:cxnSp>
        <p:nvCxnSpPr>
          <p:cNvPr id="29" name="Straight Connector 28">
            <a:extLst>
              <a:ext uri="{FF2B5EF4-FFF2-40B4-BE49-F238E27FC236}">
                <a16:creationId xmlns:a16="http://schemas.microsoft.com/office/drawing/2014/main" id="{E1013B35-B979-4A0A-A88B-41F9F3E00183}"/>
              </a:ext>
            </a:extLst>
          </p:cNvPr>
          <p:cNvCxnSpPr>
            <a:cxnSpLocks/>
          </p:cNvCxnSpPr>
          <p:nvPr/>
        </p:nvCxnSpPr>
        <p:spPr>
          <a:xfrm>
            <a:off x="5255680" y="4783264"/>
            <a:ext cx="382520" cy="0"/>
          </a:xfrm>
          <a:prstGeom prst="line">
            <a:avLst/>
          </a:prstGeom>
          <a:solidFill>
            <a:sysClr val="window" lastClr="FFFFFF"/>
          </a:solidFill>
          <a:ln w="19050" cap="flat" cmpd="sng" algn="ctr">
            <a:solidFill>
              <a:srgbClr val="0070C0"/>
            </a:solidFill>
            <a:prstDash val="solid"/>
          </a:ln>
          <a:effectLst/>
        </p:spPr>
      </p:cxnSp>
      <p:cxnSp>
        <p:nvCxnSpPr>
          <p:cNvPr id="30" name="Straight Connector 29">
            <a:extLst>
              <a:ext uri="{FF2B5EF4-FFF2-40B4-BE49-F238E27FC236}">
                <a16:creationId xmlns:a16="http://schemas.microsoft.com/office/drawing/2014/main" id="{AEC51B5E-F828-49D3-B31D-8B72752E4DF1}"/>
              </a:ext>
            </a:extLst>
          </p:cNvPr>
          <p:cNvCxnSpPr>
            <a:cxnSpLocks/>
          </p:cNvCxnSpPr>
          <p:nvPr/>
        </p:nvCxnSpPr>
        <p:spPr>
          <a:xfrm>
            <a:off x="5638200" y="4488716"/>
            <a:ext cx="0" cy="304762"/>
          </a:xfrm>
          <a:prstGeom prst="line">
            <a:avLst/>
          </a:prstGeom>
          <a:solidFill>
            <a:sysClr val="window" lastClr="FFFFFF"/>
          </a:solidFill>
          <a:ln w="19050" cap="flat" cmpd="sng" algn="ctr">
            <a:solidFill>
              <a:srgbClr val="0070C0"/>
            </a:solidFill>
            <a:prstDash val="solid"/>
          </a:ln>
          <a:effectLst/>
        </p:spPr>
      </p:cxnSp>
      <p:cxnSp>
        <p:nvCxnSpPr>
          <p:cNvPr id="31" name="Straight Connector 30">
            <a:extLst>
              <a:ext uri="{FF2B5EF4-FFF2-40B4-BE49-F238E27FC236}">
                <a16:creationId xmlns:a16="http://schemas.microsoft.com/office/drawing/2014/main" id="{E5EA3DC4-1AA6-44E3-AAA1-83EEBC9B6EC1}"/>
              </a:ext>
            </a:extLst>
          </p:cNvPr>
          <p:cNvCxnSpPr>
            <a:cxnSpLocks/>
          </p:cNvCxnSpPr>
          <p:nvPr/>
        </p:nvCxnSpPr>
        <p:spPr>
          <a:xfrm>
            <a:off x="5255680" y="4615087"/>
            <a:ext cx="0" cy="178391"/>
          </a:xfrm>
          <a:prstGeom prst="line">
            <a:avLst/>
          </a:prstGeom>
          <a:solidFill>
            <a:sysClr val="window" lastClr="FFFFFF"/>
          </a:solidFill>
          <a:ln w="19050" cap="flat" cmpd="sng" algn="ctr">
            <a:solidFill>
              <a:srgbClr val="0070C0"/>
            </a:solidFill>
            <a:prstDash val="solid"/>
          </a:ln>
          <a:effectLst/>
        </p:spPr>
      </p:cxnSp>
      <p:sp>
        <p:nvSpPr>
          <p:cNvPr id="32" name="TextBox 31">
            <a:extLst>
              <a:ext uri="{FF2B5EF4-FFF2-40B4-BE49-F238E27FC236}">
                <a16:creationId xmlns:a16="http://schemas.microsoft.com/office/drawing/2014/main" id="{A346D199-6E97-4062-A297-6559F2DD6E4A}"/>
              </a:ext>
            </a:extLst>
          </p:cNvPr>
          <p:cNvSpPr txBox="1"/>
          <p:nvPr/>
        </p:nvSpPr>
        <p:spPr>
          <a:xfrm>
            <a:off x="4561641" y="3731255"/>
            <a:ext cx="1032384" cy="261610"/>
          </a:xfrm>
          <a:prstGeom prst="rect">
            <a:avLst/>
          </a:prstGeom>
          <a:noFill/>
        </p:spPr>
        <p:txBody>
          <a:bodyPr wrap="square" rtlCol="0">
            <a:spAutoFit/>
          </a:bodyPr>
          <a:lstStyle/>
          <a:p>
            <a:r>
              <a:rPr lang="it-IT" sz="1100" dirty="0">
                <a:solidFill>
                  <a:srgbClr val="00B050"/>
                </a:solidFill>
              </a:rPr>
              <a:t>Mp1</a:t>
            </a:r>
          </a:p>
        </p:txBody>
      </p:sp>
      <p:cxnSp>
        <p:nvCxnSpPr>
          <p:cNvPr id="33" name="Straight Connector 32">
            <a:extLst>
              <a:ext uri="{FF2B5EF4-FFF2-40B4-BE49-F238E27FC236}">
                <a16:creationId xmlns:a16="http://schemas.microsoft.com/office/drawing/2014/main" id="{F6A0FB00-EDB4-4BC0-A600-6305B878ACE0}"/>
              </a:ext>
            </a:extLst>
          </p:cNvPr>
          <p:cNvCxnSpPr>
            <a:cxnSpLocks/>
          </p:cNvCxnSpPr>
          <p:nvPr/>
        </p:nvCxnSpPr>
        <p:spPr>
          <a:xfrm rot="16200000" flipH="1">
            <a:off x="2901901" y="2212858"/>
            <a:ext cx="76151" cy="0"/>
          </a:xfrm>
          <a:prstGeom prst="line">
            <a:avLst/>
          </a:prstGeom>
          <a:solidFill>
            <a:sysClr val="window" lastClr="FFFFFF"/>
          </a:solidFill>
          <a:ln w="19050" cap="flat" cmpd="sng" algn="ctr">
            <a:solidFill>
              <a:srgbClr val="0070C0"/>
            </a:solidFill>
            <a:prstDash val="solid"/>
          </a:ln>
          <a:effectLst/>
        </p:spPr>
      </p:cxnSp>
      <p:sp>
        <p:nvSpPr>
          <p:cNvPr id="34" name="TextBox 33">
            <a:extLst>
              <a:ext uri="{FF2B5EF4-FFF2-40B4-BE49-F238E27FC236}">
                <a16:creationId xmlns:a16="http://schemas.microsoft.com/office/drawing/2014/main" id="{6D4D0ADB-0AFF-41E4-BEEB-3C7B2851B68E}"/>
              </a:ext>
            </a:extLst>
          </p:cNvPr>
          <p:cNvSpPr txBox="1"/>
          <p:nvPr/>
        </p:nvSpPr>
        <p:spPr>
          <a:xfrm>
            <a:off x="2569131" y="2208276"/>
            <a:ext cx="787696" cy="261610"/>
          </a:xfrm>
          <a:prstGeom prst="rect">
            <a:avLst/>
          </a:prstGeom>
          <a:noFill/>
        </p:spPr>
        <p:txBody>
          <a:bodyPr wrap="square" rtlCol="0">
            <a:spAutoFit/>
          </a:bodyPr>
          <a:lstStyle/>
          <a:p>
            <a:r>
              <a:rPr lang="it-IT" sz="1100" dirty="0">
                <a:solidFill>
                  <a:srgbClr val="0070C0"/>
                </a:solidFill>
              </a:rPr>
              <a:t>EDGE-7</a:t>
            </a:r>
            <a:endParaRPr lang="en-US" sz="2400" dirty="0" err="1">
              <a:solidFill>
                <a:srgbClr val="0070C0"/>
              </a:solidFill>
            </a:endParaRPr>
          </a:p>
        </p:txBody>
      </p:sp>
      <p:sp>
        <p:nvSpPr>
          <p:cNvPr id="35" name="TextBox 34">
            <a:extLst>
              <a:ext uri="{FF2B5EF4-FFF2-40B4-BE49-F238E27FC236}">
                <a16:creationId xmlns:a16="http://schemas.microsoft.com/office/drawing/2014/main" id="{2913F1E7-BE69-4FF3-A7B7-74AC7325A6FC}"/>
              </a:ext>
            </a:extLst>
          </p:cNvPr>
          <p:cNvSpPr txBox="1"/>
          <p:nvPr/>
        </p:nvSpPr>
        <p:spPr>
          <a:xfrm>
            <a:off x="2967309" y="4438710"/>
            <a:ext cx="772054" cy="261610"/>
          </a:xfrm>
          <a:prstGeom prst="rect">
            <a:avLst/>
          </a:prstGeom>
          <a:noFill/>
        </p:spPr>
        <p:txBody>
          <a:bodyPr wrap="square" rtlCol="0">
            <a:spAutoFit/>
          </a:bodyPr>
          <a:lstStyle/>
          <a:p>
            <a:r>
              <a:rPr lang="it-IT" sz="1100" dirty="0">
                <a:solidFill>
                  <a:srgbClr val="0070C0"/>
                </a:solidFill>
              </a:rPr>
              <a:t>EDGE-2</a:t>
            </a:r>
            <a:endParaRPr lang="en-US" sz="2400" dirty="0" err="1">
              <a:solidFill>
                <a:srgbClr val="0070C0"/>
              </a:solidFill>
            </a:endParaRPr>
          </a:p>
        </p:txBody>
      </p:sp>
      <p:cxnSp>
        <p:nvCxnSpPr>
          <p:cNvPr id="36" name="Straight Connector 35">
            <a:extLst>
              <a:ext uri="{FF2B5EF4-FFF2-40B4-BE49-F238E27FC236}">
                <a16:creationId xmlns:a16="http://schemas.microsoft.com/office/drawing/2014/main" id="{949CD694-6073-4108-BE56-3739AC1292B9}"/>
              </a:ext>
            </a:extLst>
          </p:cNvPr>
          <p:cNvCxnSpPr>
            <a:cxnSpLocks/>
          </p:cNvCxnSpPr>
          <p:nvPr/>
        </p:nvCxnSpPr>
        <p:spPr>
          <a:xfrm rot="16200000" flipH="1">
            <a:off x="5401082" y="4785572"/>
            <a:ext cx="76151" cy="0"/>
          </a:xfrm>
          <a:prstGeom prst="line">
            <a:avLst/>
          </a:prstGeom>
          <a:solidFill>
            <a:sysClr val="window" lastClr="FFFFFF"/>
          </a:solidFill>
          <a:ln w="19050" cap="flat" cmpd="sng" algn="ctr">
            <a:solidFill>
              <a:srgbClr val="0070C0"/>
            </a:solidFill>
            <a:prstDash val="solid"/>
          </a:ln>
          <a:effectLst/>
        </p:spPr>
      </p:cxnSp>
      <p:sp>
        <p:nvSpPr>
          <p:cNvPr id="37" name="TextBox 36">
            <a:extLst>
              <a:ext uri="{FF2B5EF4-FFF2-40B4-BE49-F238E27FC236}">
                <a16:creationId xmlns:a16="http://schemas.microsoft.com/office/drawing/2014/main" id="{8EEF5EF6-35ED-4C05-980C-A03EC2858C68}"/>
              </a:ext>
            </a:extLst>
          </p:cNvPr>
          <p:cNvSpPr txBox="1"/>
          <p:nvPr/>
        </p:nvSpPr>
        <p:spPr>
          <a:xfrm>
            <a:off x="4614625" y="4793665"/>
            <a:ext cx="1250817" cy="261610"/>
          </a:xfrm>
          <a:prstGeom prst="rect">
            <a:avLst/>
          </a:prstGeom>
          <a:noFill/>
        </p:spPr>
        <p:txBody>
          <a:bodyPr wrap="square" rtlCol="0">
            <a:spAutoFit/>
          </a:bodyPr>
          <a:lstStyle/>
          <a:p>
            <a:r>
              <a:rPr lang="it-IT" sz="1100" dirty="0">
                <a:solidFill>
                  <a:srgbClr val="0070C0"/>
                </a:solidFill>
              </a:rPr>
              <a:t>EDGE-9/</a:t>
            </a:r>
            <a:r>
              <a:rPr lang="it-IT" sz="1100" dirty="0">
                <a:solidFill>
                  <a:srgbClr val="00B050"/>
                </a:solidFill>
              </a:rPr>
              <a:t>Mp3</a:t>
            </a:r>
            <a:endParaRPr lang="en-US" sz="2400" dirty="0" err="1">
              <a:solidFill>
                <a:srgbClr val="00B050"/>
              </a:solidFill>
            </a:endParaRPr>
          </a:p>
        </p:txBody>
      </p:sp>
      <p:cxnSp>
        <p:nvCxnSpPr>
          <p:cNvPr id="38" name="Straight Connector 37">
            <a:extLst>
              <a:ext uri="{FF2B5EF4-FFF2-40B4-BE49-F238E27FC236}">
                <a16:creationId xmlns:a16="http://schemas.microsoft.com/office/drawing/2014/main" id="{6577A963-3890-4A0D-81A6-C15454A5EC8B}"/>
              </a:ext>
            </a:extLst>
          </p:cNvPr>
          <p:cNvCxnSpPr>
            <a:cxnSpLocks/>
          </p:cNvCxnSpPr>
          <p:nvPr/>
        </p:nvCxnSpPr>
        <p:spPr>
          <a:xfrm rot="16200000" flipH="1">
            <a:off x="3299679" y="4434946"/>
            <a:ext cx="76151" cy="0"/>
          </a:xfrm>
          <a:prstGeom prst="line">
            <a:avLst/>
          </a:prstGeom>
          <a:solidFill>
            <a:sysClr val="window" lastClr="FFFFFF"/>
          </a:solidFill>
          <a:ln w="19050" cap="flat" cmpd="sng" algn="ctr">
            <a:solidFill>
              <a:srgbClr val="0070C0"/>
            </a:solidFill>
            <a:prstDash val="solid"/>
          </a:ln>
          <a:effectLst/>
        </p:spPr>
      </p:cxnSp>
      <p:sp>
        <p:nvSpPr>
          <p:cNvPr id="39" name="TextBox 38">
            <a:extLst>
              <a:ext uri="{FF2B5EF4-FFF2-40B4-BE49-F238E27FC236}">
                <a16:creationId xmlns:a16="http://schemas.microsoft.com/office/drawing/2014/main" id="{0D309DA8-8632-4C3B-AAED-B8DBA82294C5}"/>
              </a:ext>
            </a:extLst>
          </p:cNvPr>
          <p:cNvSpPr txBox="1"/>
          <p:nvPr/>
        </p:nvSpPr>
        <p:spPr>
          <a:xfrm>
            <a:off x="2967309" y="5716104"/>
            <a:ext cx="839409" cy="261610"/>
          </a:xfrm>
          <a:prstGeom prst="rect">
            <a:avLst/>
          </a:prstGeom>
          <a:noFill/>
        </p:spPr>
        <p:txBody>
          <a:bodyPr wrap="square" rtlCol="0">
            <a:spAutoFit/>
          </a:bodyPr>
          <a:lstStyle/>
          <a:p>
            <a:r>
              <a:rPr lang="it-IT" sz="1100" dirty="0">
                <a:solidFill>
                  <a:srgbClr val="0070C0"/>
                </a:solidFill>
              </a:rPr>
              <a:t>EDGE-8</a:t>
            </a:r>
            <a:endParaRPr lang="en-US" sz="2400" dirty="0" err="1">
              <a:solidFill>
                <a:srgbClr val="0070C0"/>
              </a:solidFill>
            </a:endParaRPr>
          </a:p>
        </p:txBody>
      </p:sp>
      <p:cxnSp>
        <p:nvCxnSpPr>
          <p:cNvPr id="40" name="Straight Connector 39">
            <a:extLst>
              <a:ext uri="{FF2B5EF4-FFF2-40B4-BE49-F238E27FC236}">
                <a16:creationId xmlns:a16="http://schemas.microsoft.com/office/drawing/2014/main" id="{A62E3FE0-399B-4598-846D-8A7EF8EBCD85}"/>
              </a:ext>
            </a:extLst>
          </p:cNvPr>
          <p:cNvCxnSpPr>
            <a:cxnSpLocks/>
          </p:cNvCxnSpPr>
          <p:nvPr/>
        </p:nvCxnSpPr>
        <p:spPr>
          <a:xfrm rot="16200000" flipH="1">
            <a:off x="3299679" y="5712340"/>
            <a:ext cx="76151" cy="0"/>
          </a:xfrm>
          <a:prstGeom prst="line">
            <a:avLst/>
          </a:prstGeom>
          <a:solidFill>
            <a:sysClr val="window" lastClr="FFFFFF"/>
          </a:solidFill>
          <a:ln w="19050" cap="flat" cmpd="sng" algn="ctr">
            <a:solidFill>
              <a:srgbClr val="0070C0"/>
            </a:solidFill>
            <a:prstDash val="solid"/>
          </a:ln>
          <a:effectLst/>
        </p:spPr>
      </p:cxnSp>
      <p:sp>
        <p:nvSpPr>
          <p:cNvPr id="41" name="TextBox 40">
            <a:extLst>
              <a:ext uri="{FF2B5EF4-FFF2-40B4-BE49-F238E27FC236}">
                <a16:creationId xmlns:a16="http://schemas.microsoft.com/office/drawing/2014/main" id="{E6EC7401-F961-4F99-9942-12D111415761}"/>
              </a:ext>
            </a:extLst>
          </p:cNvPr>
          <p:cNvSpPr txBox="1"/>
          <p:nvPr/>
        </p:nvSpPr>
        <p:spPr>
          <a:xfrm>
            <a:off x="1134282" y="5464485"/>
            <a:ext cx="781168" cy="261610"/>
          </a:xfrm>
          <a:prstGeom prst="rect">
            <a:avLst/>
          </a:prstGeom>
          <a:noFill/>
        </p:spPr>
        <p:txBody>
          <a:bodyPr wrap="square" rtlCol="0">
            <a:spAutoFit/>
          </a:bodyPr>
          <a:lstStyle/>
          <a:p>
            <a:r>
              <a:rPr lang="it-IT" sz="1100" dirty="0">
                <a:solidFill>
                  <a:srgbClr val="0070C0"/>
                </a:solidFill>
              </a:rPr>
              <a:t>EDGE-4</a:t>
            </a:r>
            <a:endParaRPr lang="en-US" sz="2400" dirty="0" err="1">
              <a:solidFill>
                <a:srgbClr val="0070C0"/>
              </a:solidFill>
            </a:endParaRPr>
          </a:p>
        </p:txBody>
      </p:sp>
      <p:cxnSp>
        <p:nvCxnSpPr>
          <p:cNvPr id="42" name="Straight Connector 41">
            <a:extLst>
              <a:ext uri="{FF2B5EF4-FFF2-40B4-BE49-F238E27FC236}">
                <a16:creationId xmlns:a16="http://schemas.microsoft.com/office/drawing/2014/main" id="{5445044D-AE93-481E-8C78-FCA9ABFD782B}"/>
              </a:ext>
            </a:extLst>
          </p:cNvPr>
          <p:cNvCxnSpPr>
            <a:cxnSpLocks/>
          </p:cNvCxnSpPr>
          <p:nvPr/>
        </p:nvCxnSpPr>
        <p:spPr>
          <a:xfrm rot="16200000" flipH="1">
            <a:off x="1551024" y="5459144"/>
            <a:ext cx="76151" cy="0"/>
          </a:xfrm>
          <a:prstGeom prst="line">
            <a:avLst/>
          </a:prstGeom>
          <a:solidFill>
            <a:sysClr val="window" lastClr="FFFFFF"/>
          </a:solidFill>
          <a:ln w="19050" cap="flat" cmpd="sng" algn="ctr">
            <a:solidFill>
              <a:srgbClr val="0070C0"/>
            </a:solidFill>
            <a:prstDash val="solid"/>
          </a:ln>
          <a:effectLst/>
        </p:spPr>
      </p:cxnSp>
      <p:sp>
        <p:nvSpPr>
          <p:cNvPr id="43" name="TextBox 42">
            <a:extLst>
              <a:ext uri="{FF2B5EF4-FFF2-40B4-BE49-F238E27FC236}">
                <a16:creationId xmlns:a16="http://schemas.microsoft.com/office/drawing/2014/main" id="{A4B551DC-7AE2-4371-95DE-CFA4942F6200}"/>
              </a:ext>
            </a:extLst>
          </p:cNvPr>
          <p:cNvSpPr txBox="1"/>
          <p:nvPr/>
        </p:nvSpPr>
        <p:spPr>
          <a:xfrm>
            <a:off x="1188839" y="4154738"/>
            <a:ext cx="749217" cy="261610"/>
          </a:xfrm>
          <a:prstGeom prst="rect">
            <a:avLst/>
          </a:prstGeom>
          <a:noFill/>
        </p:spPr>
        <p:txBody>
          <a:bodyPr wrap="square" rtlCol="0">
            <a:spAutoFit/>
          </a:bodyPr>
          <a:lstStyle/>
          <a:p>
            <a:r>
              <a:rPr lang="it-IT" sz="1100" dirty="0">
                <a:solidFill>
                  <a:srgbClr val="0070C0"/>
                </a:solidFill>
              </a:rPr>
              <a:t>EDGE-1</a:t>
            </a:r>
            <a:endParaRPr lang="en-US" sz="2400" dirty="0" err="1">
              <a:solidFill>
                <a:srgbClr val="0070C0"/>
              </a:solidFill>
            </a:endParaRPr>
          </a:p>
        </p:txBody>
      </p:sp>
      <p:cxnSp>
        <p:nvCxnSpPr>
          <p:cNvPr id="44" name="Straight Connector 43">
            <a:extLst>
              <a:ext uri="{FF2B5EF4-FFF2-40B4-BE49-F238E27FC236}">
                <a16:creationId xmlns:a16="http://schemas.microsoft.com/office/drawing/2014/main" id="{AB7D642B-FDBC-4048-AF16-B5B2F4D8FCD9}"/>
              </a:ext>
            </a:extLst>
          </p:cNvPr>
          <p:cNvCxnSpPr>
            <a:cxnSpLocks/>
          </p:cNvCxnSpPr>
          <p:nvPr/>
        </p:nvCxnSpPr>
        <p:spPr>
          <a:xfrm rot="16200000" flipH="1">
            <a:off x="1517818" y="4174147"/>
            <a:ext cx="76151" cy="0"/>
          </a:xfrm>
          <a:prstGeom prst="line">
            <a:avLst/>
          </a:prstGeom>
          <a:solidFill>
            <a:sysClr val="window" lastClr="FFFFFF"/>
          </a:solidFill>
          <a:ln w="19050" cap="flat" cmpd="sng" algn="ctr">
            <a:solidFill>
              <a:srgbClr val="0070C0"/>
            </a:solidFill>
            <a:prstDash val="solid"/>
          </a:ln>
          <a:effectLst/>
        </p:spPr>
      </p:cxnSp>
      <p:cxnSp>
        <p:nvCxnSpPr>
          <p:cNvPr id="45" name="Straight Connector 44">
            <a:extLst>
              <a:ext uri="{FF2B5EF4-FFF2-40B4-BE49-F238E27FC236}">
                <a16:creationId xmlns:a16="http://schemas.microsoft.com/office/drawing/2014/main" id="{26BA5872-69E4-45FC-A00E-90E253ABB8CB}"/>
              </a:ext>
            </a:extLst>
          </p:cNvPr>
          <p:cNvCxnSpPr>
            <a:cxnSpLocks/>
          </p:cNvCxnSpPr>
          <p:nvPr/>
        </p:nvCxnSpPr>
        <p:spPr>
          <a:xfrm flipH="1">
            <a:off x="1064373" y="4168578"/>
            <a:ext cx="2690358" cy="0"/>
          </a:xfrm>
          <a:prstGeom prst="line">
            <a:avLst/>
          </a:prstGeom>
          <a:solidFill>
            <a:sysClr val="window" lastClr="FFFFFF"/>
          </a:solidFill>
          <a:ln w="19050" cap="flat" cmpd="sng" algn="ctr">
            <a:solidFill>
              <a:srgbClr val="0070C0"/>
            </a:solidFill>
            <a:prstDash val="solid"/>
          </a:ln>
          <a:effectLst/>
        </p:spPr>
      </p:cxnSp>
      <p:sp>
        <p:nvSpPr>
          <p:cNvPr id="46" name="TextBox 45">
            <a:extLst>
              <a:ext uri="{FF2B5EF4-FFF2-40B4-BE49-F238E27FC236}">
                <a16:creationId xmlns:a16="http://schemas.microsoft.com/office/drawing/2014/main" id="{23BF79ED-C853-4F47-888F-07F21F9A3740}"/>
              </a:ext>
            </a:extLst>
          </p:cNvPr>
          <p:cNvSpPr txBox="1"/>
          <p:nvPr/>
        </p:nvSpPr>
        <p:spPr>
          <a:xfrm>
            <a:off x="8597" y="3754140"/>
            <a:ext cx="759911" cy="261610"/>
          </a:xfrm>
          <a:prstGeom prst="rect">
            <a:avLst/>
          </a:prstGeom>
          <a:noFill/>
        </p:spPr>
        <p:txBody>
          <a:bodyPr wrap="square" rtlCol="0">
            <a:spAutoFit/>
          </a:bodyPr>
          <a:lstStyle/>
          <a:p>
            <a:r>
              <a:rPr lang="it-IT" sz="1100" dirty="0">
                <a:solidFill>
                  <a:schemeClr val="bg1"/>
                </a:solidFill>
              </a:rPr>
              <a:t>EDGE-5</a:t>
            </a:r>
            <a:endParaRPr lang="en-US" sz="2400" dirty="0" err="1">
              <a:solidFill>
                <a:schemeClr val="bg1"/>
              </a:solidFill>
            </a:endParaRPr>
          </a:p>
        </p:txBody>
      </p:sp>
      <p:cxnSp>
        <p:nvCxnSpPr>
          <p:cNvPr id="47" name="Straight Connector 46">
            <a:extLst>
              <a:ext uri="{FF2B5EF4-FFF2-40B4-BE49-F238E27FC236}">
                <a16:creationId xmlns:a16="http://schemas.microsoft.com/office/drawing/2014/main" id="{7003E56C-A880-4E32-94A3-A542E2585FDF}"/>
              </a:ext>
            </a:extLst>
          </p:cNvPr>
          <p:cNvCxnSpPr>
            <a:cxnSpLocks/>
          </p:cNvCxnSpPr>
          <p:nvPr/>
        </p:nvCxnSpPr>
        <p:spPr>
          <a:xfrm flipH="1">
            <a:off x="584483" y="3882769"/>
            <a:ext cx="76151" cy="0"/>
          </a:xfrm>
          <a:prstGeom prst="line">
            <a:avLst/>
          </a:prstGeom>
          <a:solidFill>
            <a:sysClr val="window" lastClr="FFFFFF"/>
          </a:solidFill>
          <a:ln w="19050" cap="flat" cmpd="sng" algn="ctr">
            <a:solidFill>
              <a:srgbClr val="0070C0"/>
            </a:solidFill>
            <a:prstDash val="solid"/>
          </a:ln>
          <a:effectLst/>
        </p:spPr>
      </p:cxnSp>
      <p:cxnSp>
        <p:nvCxnSpPr>
          <p:cNvPr id="48" name="Straight Connector 47">
            <a:extLst>
              <a:ext uri="{FF2B5EF4-FFF2-40B4-BE49-F238E27FC236}">
                <a16:creationId xmlns:a16="http://schemas.microsoft.com/office/drawing/2014/main" id="{FD9CF468-60AA-456D-8949-0C73A40EA7D1}"/>
              </a:ext>
            </a:extLst>
          </p:cNvPr>
          <p:cNvCxnSpPr>
            <a:cxnSpLocks/>
          </p:cNvCxnSpPr>
          <p:nvPr/>
        </p:nvCxnSpPr>
        <p:spPr>
          <a:xfrm>
            <a:off x="4571764" y="2286917"/>
            <a:ext cx="1" cy="1707895"/>
          </a:xfrm>
          <a:prstGeom prst="line">
            <a:avLst/>
          </a:prstGeom>
          <a:solidFill>
            <a:sysClr val="window" lastClr="FFFFFF"/>
          </a:solidFill>
          <a:ln w="19050" cap="flat" cmpd="sng" algn="ctr">
            <a:solidFill>
              <a:srgbClr val="00B050"/>
            </a:solidFill>
            <a:prstDash val="solid"/>
          </a:ln>
          <a:effectLst/>
        </p:spPr>
      </p:cxnSp>
      <p:cxnSp>
        <p:nvCxnSpPr>
          <p:cNvPr id="49" name="Straight Connector 48">
            <a:extLst>
              <a:ext uri="{FF2B5EF4-FFF2-40B4-BE49-F238E27FC236}">
                <a16:creationId xmlns:a16="http://schemas.microsoft.com/office/drawing/2014/main" id="{554D3FF4-45CF-44CC-940E-E3BC3D75DED0}"/>
              </a:ext>
            </a:extLst>
          </p:cNvPr>
          <p:cNvCxnSpPr>
            <a:cxnSpLocks/>
          </p:cNvCxnSpPr>
          <p:nvPr/>
        </p:nvCxnSpPr>
        <p:spPr>
          <a:xfrm flipH="1">
            <a:off x="4538474" y="3873505"/>
            <a:ext cx="76151" cy="0"/>
          </a:xfrm>
          <a:prstGeom prst="line">
            <a:avLst/>
          </a:prstGeom>
          <a:solidFill>
            <a:sysClr val="window" lastClr="FFFFFF"/>
          </a:solidFill>
          <a:ln w="19050" cap="flat" cmpd="sng" algn="ctr">
            <a:solidFill>
              <a:srgbClr val="00B050"/>
            </a:solidFill>
            <a:prstDash val="solid"/>
          </a:ln>
          <a:effectLst/>
        </p:spPr>
      </p:cxnSp>
      <p:cxnSp>
        <p:nvCxnSpPr>
          <p:cNvPr id="50" name="Straight Connector 49">
            <a:extLst>
              <a:ext uri="{FF2B5EF4-FFF2-40B4-BE49-F238E27FC236}">
                <a16:creationId xmlns:a16="http://schemas.microsoft.com/office/drawing/2014/main" id="{1467F307-058C-413D-B594-516365A8ADC5}"/>
              </a:ext>
            </a:extLst>
          </p:cNvPr>
          <p:cNvCxnSpPr>
            <a:cxnSpLocks/>
          </p:cNvCxnSpPr>
          <p:nvPr/>
        </p:nvCxnSpPr>
        <p:spPr>
          <a:xfrm rot="16200000" flipH="1">
            <a:off x="3260108" y="3063878"/>
            <a:ext cx="76151" cy="0"/>
          </a:xfrm>
          <a:prstGeom prst="line">
            <a:avLst/>
          </a:prstGeom>
          <a:solidFill>
            <a:sysClr val="window" lastClr="FFFFFF"/>
          </a:solidFill>
          <a:ln w="19050" cap="flat" cmpd="sng" algn="ctr">
            <a:solidFill>
              <a:srgbClr val="00B050"/>
            </a:solidFill>
            <a:prstDash val="solid"/>
          </a:ln>
          <a:effectLst/>
        </p:spPr>
      </p:cxnSp>
      <p:sp>
        <p:nvSpPr>
          <p:cNvPr id="51" name="TextBox 50">
            <a:extLst>
              <a:ext uri="{FF2B5EF4-FFF2-40B4-BE49-F238E27FC236}">
                <a16:creationId xmlns:a16="http://schemas.microsoft.com/office/drawing/2014/main" id="{85D30F98-CEBC-40CF-A521-550F7CE3BD57}"/>
              </a:ext>
            </a:extLst>
          </p:cNvPr>
          <p:cNvSpPr txBox="1"/>
          <p:nvPr/>
        </p:nvSpPr>
        <p:spPr>
          <a:xfrm>
            <a:off x="2986606" y="3158729"/>
            <a:ext cx="875641" cy="261610"/>
          </a:xfrm>
          <a:prstGeom prst="rect">
            <a:avLst/>
          </a:prstGeom>
          <a:noFill/>
        </p:spPr>
        <p:txBody>
          <a:bodyPr wrap="square" rtlCol="0">
            <a:spAutoFit/>
          </a:bodyPr>
          <a:lstStyle/>
          <a:p>
            <a:r>
              <a:rPr lang="it-IT" sz="1100" dirty="0">
                <a:solidFill>
                  <a:srgbClr val="00B050"/>
                </a:solidFill>
              </a:rPr>
              <a:t>M3GPP-1</a:t>
            </a:r>
            <a:endParaRPr lang="en-US" sz="2400" dirty="0" err="1">
              <a:solidFill>
                <a:srgbClr val="00B050"/>
              </a:solidFill>
            </a:endParaRPr>
          </a:p>
        </p:txBody>
      </p:sp>
      <p:sp>
        <p:nvSpPr>
          <p:cNvPr id="63" name="Rectangle: Rounded Corners 62">
            <a:extLst>
              <a:ext uri="{FF2B5EF4-FFF2-40B4-BE49-F238E27FC236}">
                <a16:creationId xmlns:a16="http://schemas.microsoft.com/office/drawing/2014/main" id="{7F781E73-DD2C-4239-8DF2-7C6578A4FF45}"/>
              </a:ext>
            </a:extLst>
          </p:cNvPr>
          <p:cNvSpPr/>
          <p:nvPr/>
        </p:nvSpPr>
        <p:spPr>
          <a:xfrm>
            <a:off x="11306739" y="1633838"/>
            <a:ext cx="885262" cy="4149470"/>
          </a:xfrm>
          <a:prstGeom prst="roundRect">
            <a:avLst>
              <a:gd name="adj" fmla="val 12489"/>
            </a:avLst>
          </a:prstGeom>
          <a:solidFill>
            <a:schemeClr val="bg2">
              <a:lumMod val="40000"/>
              <a:lumOff val="6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it-IT" sz="1200" dirty="0">
                <a:solidFill>
                  <a:schemeClr val="bg1"/>
                </a:solidFill>
              </a:rPr>
              <a:t>Operator Platform</a:t>
            </a: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it-IT" sz="1200" dirty="0">
              <a:solidFill>
                <a:schemeClr val="bg1"/>
              </a:solidFill>
            </a:endParaRPr>
          </a:p>
          <a:p>
            <a:pPr algn="ctr"/>
            <a:endParaRPr lang="en-US" sz="1200" dirty="0" err="1">
              <a:solidFill>
                <a:schemeClr val="bg1"/>
              </a:solidFill>
            </a:endParaRPr>
          </a:p>
        </p:txBody>
      </p:sp>
      <p:cxnSp>
        <p:nvCxnSpPr>
          <p:cNvPr id="64" name="Straight Connector 63">
            <a:extLst>
              <a:ext uri="{FF2B5EF4-FFF2-40B4-BE49-F238E27FC236}">
                <a16:creationId xmlns:a16="http://schemas.microsoft.com/office/drawing/2014/main" id="{0A1D6305-B4FC-4586-8B08-8FE9C4F5B43D}"/>
              </a:ext>
            </a:extLst>
          </p:cNvPr>
          <p:cNvCxnSpPr>
            <a:cxnSpLocks/>
            <a:stCxn id="73" idx="3"/>
          </p:cNvCxnSpPr>
          <p:nvPr/>
        </p:nvCxnSpPr>
        <p:spPr>
          <a:xfrm>
            <a:off x="10675707" y="2286917"/>
            <a:ext cx="635451" cy="0"/>
          </a:xfrm>
          <a:prstGeom prst="line">
            <a:avLst/>
          </a:prstGeom>
          <a:solidFill>
            <a:sysClr val="window" lastClr="FFFFFF"/>
          </a:solidFill>
          <a:ln w="19050" cap="flat" cmpd="sng" algn="ctr">
            <a:solidFill>
              <a:srgbClr val="00B050"/>
            </a:solidFill>
            <a:prstDash val="solid"/>
          </a:ln>
          <a:effectLst/>
        </p:spPr>
      </p:cxnSp>
      <p:cxnSp>
        <p:nvCxnSpPr>
          <p:cNvPr id="65" name="Straight Connector 64">
            <a:extLst>
              <a:ext uri="{FF2B5EF4-FFF2-40B4-BE49-F238E27FC236}">
                <a16:creationId xmlns:a16="http://schemas.microsoft.com/office/drawing/2014/main" id="{B85B8EE0-29F6-4460-93F0-F5C32499AD44}"/>
              </a:ext>
            </a:extLst>
          </p:cNvPr>
          <p:cNvCxnSpPr>
            <a:cxnSpLocks/>
          </p:cNvCxnSpPr>
          <p:nvPr/>
        </p:nvCxnSpPr>
        <p:spPr>
          <a:xfrm rot="16200000" flipH="1">
            <a:off x="11020858" y="2286916"/>
            <a:ext cx="76151" cy="0"/>
          </a:xfrm>
          <a:prstGeom prst="line">
            <a:avLst/>
          </a:prstGeom>
          <a:solidFill>
            <a:sysClr val="window" lastClr="FFFFFF"/>
          </a:solidFill>
          <a:ln w="19050" cap="flat" cmpd="sng" algn="ctr">
            <a:solidFill>
              <a:srgbClr val="00B050"/>
            </a:solidFill>
            <a:prstDash val="solid"/>
          </a:ln>
          <a:effectLst/>
        </p:spPr>
      </p:cxnSp>
      <p:sp>
        <p:nvSpPr>
          <p:cNvPr id="66" name="TextBox 65">
            <a:extLst>
              <a:ext uri="{FF2B5EF4-FFF2-40B4-BE49-F238E27FC236}">
                <a16:creationId xmlns:a16="http://schemas.microsoft.com/office/drawing/2014/main" id="{65414631-189C-4D13-8CDF-D0B355366220}"/>
              </a:ext>
            </a:extLst>
          </p:cNvPr>
          <p:cNvSpPr txBox="1"/>
          <p:nvPr/>
        </p:nvSpPr>
        <p:spPr>
          <a:xfrm>
            <a:off x="10725282" y="2332675"/>
            <a:ext cx="1015539" cy="430887"/>
          </a:xfrm>
          <a:prstGeom prst="rect">
            <a:avLst/>
          </a:prstGeom>
          <a:noFill/>
        </p:spPr>
        <p:txBody>
          <a:bodyPr wrap="square" rtlCol="0">
            <a:spAutoFit/>
          </a:bodyPr>
          <a:lstStyle/>
          <a:p>
            <a:r>
              <a:rPr lang="it-IT" sz="1100" dirty="0">
                <a:solidFill>
                  <a:srgbClr val="00B050"/>
                </a:solidFill>
              </a:rPr>
              <a:t>Mff</a:t>
            </a:r>
            <a:r>
              <a:rPr lang="it-IT" sz="1100" dirty="0">
                <a:solidFill>
                  <a:srgbClr val="0070C0"/>
                </a:solidFill>
              </a:rPr>
              <a:t>/</a:t>
            </a:r>
            <a:br>
              <a:rPr lang="it-IT" sz="1100" dirty="0">
                <a:solidFill>
                  <a:srgbClr val="0070C0"/>
                </a:solidFill>
              </a:rPr>
            </a:br>
            <a:r>
              <a:rPr lang="it-IT" sz="1100" dirty="0">
                <a:solidFill>
                  <a:srgbClr val="0070C0"/>
                </a:solidFill>
              </a:rPr>
              <a:t>EDGE-y</a:t>
            </a:r>
            <a:endParaRPr lang="en-US" sz="2400" dirty="0" err="1">
              <a:solidFill>
                <a:srgbClr val="0070C0"/>
              </a:solidFill>
            </a:endParaRPr>
          </a:p>
        </p:txBody>
      </p:sp>
      <p:sp>
        <p:nvSpPr>
          <p:cNvPr id="67" name="TextBox 66">
            <a:extLst>
              <a:ext uri="{FF2B5EF4-FFF2-40B4-BE49-F238E27FC236}">
                <a16:creationId xmlns:a16="http://schemas.microsoft.com/office/drawing/2014/main" id="{68114F07-E5B4-4B11-9234-E479B8258ED2}"/>
              </a:ext>
            </a:extLst>
          </p:cNvPr>
          <p:cNvSpPr txBox="1"/>
          <p:nvPr/>
        </p:nvSpPr>
        <p:spPr>
          <a:xfrm>
            <a:off x="3954405" y="5952127"/>
            <a:ext cx="2762902" cy="430887"/>
          </a:xfrm>
          <a:prstGeom prst="rect">
            <a:avLst/>
          </a:prstGeom>
          <a:noFill/>
        </p:spPr>
        <p:txBody>
          <a:bodyPr wrap="square">
            <a:spAutoFit/>
          </a:bodyPr>
          <a:lstStyle/>
          <a:p>
            <a:r>
              <a:rPr lang="en-GB" sz="1100" i="1" dirty="0">
                <a:effectLst/>
                <a:latin typeface="Times New Roman" panose="02020603050405020304" pitchFamily="18" charset="0"/>
                <a:ea typeface="Times New Roman" panose="02020603050405020304" pitchFamily="18" charset="0"/>
              </a:rPr>
              <a:t>Note: The edge configuration server (ECS) may reside in PLMN operator or ECSP</a:t>
            </a:r>
            <a:endParaRPr lang="en-US" sz="1100" i="1" dirty="0"/>
          </a:p>
        </p:txBody>
      </p:sp>
      <p:cxnSp>
        <p:nvCxnSpPr>
          <p:cNvPr id="68" name="Straight Arrow Connector 67">
            <a:extLst>
              <a:ext uri="{FF2B5EF4-FFF2-40B4-BE49-F238E27FC236}">
                <a16:creationId xmlns:a16="http://schemas.microsoft.com/office/drawing/2014/main" id="{86DAA531-F87F-4BFA-ACB8-0F0C661B897F}"/>
              </a:ext>
            </a:extLst>
          </p:cNvPr>
          <p:cNvCxnSpPr>
            <a:cxnSpLocks/>
          </p:cNvCxnSpPr>
          <p:nvPr/>
        </p:nvCxnSpPr>
        <p:spPr>
          <a:xfrm flipV="1">
            <a:off x="5525960" y="5669755"/>
            <a:ext cx="515455" cy="331839"/>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sp>
        <p:nvSpPr>
          <p:cNvPr id="69" name="Right Brace 68">
            <a:extLst>
              <a:ext uri="{FF2B5EF4-FFF2-40B4-BE49-F238E27FC236}">
                <a16:creationId xmlns:a16="http://schemas.microsoft.com/office/drawing/2014/main" id="{049DA507-DD81-4CE1-A494-18527C1515E7}"/>
              </a:ext>
            </a:extLst>
          </p:cNvPr>
          <p:cNvSpPr/>
          <p:nvPr/>
        </p:nvSpPr>
        <p:spPr>
          <a:xfrm rot="5400000">
            <a:off x="1457677" y="4831752"/>
            <a:ext cx="270568" cy="3185921"/>
          </a:xfrm>
          <a:prstGeom prst="rightBrace">
            <a:avLst>
              <a:gd name="adj1" fmla="val 42128"/>
              <a:gd name="adj2" fmla="val 50000"/>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0" name="TextBox 69">
            <a:extLst>
              <a:ext uri="{FF2B5EF4-FFF2-40B4-BE49-F238E27FC236}">
                <a16:creationId xmlns:a16="http://schemas.microsoft.com/office/drawing/2014/main" id="{03C83044-B3FD-484A-8E36-FEE8894444C9}"/>
              </a:ext>
            </a:extLst>
          </p:cNvPr>
          <p:cNvSpPr txBox="1"/>
          <p:nvPr/>
        </p:nvSpPr>
        <p:spPr>
          <a:xfrm>
            <a:off x="912523" y="6584284"/>
            <a:ext cx="1338770" cy="261610"/>
          </a:xfrm>
          <a:prstGeom prst="rect">
            <a:avLst/>
          </a:prstGeom>
          <a:noFill/>
        </p:spPr>
        <p:txBody>
          <a:bodyPr wrap="square">
            <a:spAutoFit/>
          </a:bodyPr>
          <a:lstStyle/>
          <a:p>
            <a:r>
              <a:rPr lang="en-GB" sz="1100" i="1" dirty="0">
                <a:effectLst/>
                <a:latin typeface="Times New Roman" panose="02020603050405020304" pitchFamily="18" charset="0"/>
                <a:ea typeface="Times New Roman" panose="02020603050405020304" pitchFamily="18" charset="0"/>
              </a:rPr>
              <a:t>PLMN domain</a:t>
            </a:r>
            <a:endParaRPr lang="en-US" sz="1100" i="1" dirty="0"/>
          </a:p>
        </p:txBody>
      </p:sp>
      <p:sp>
        <p:nvSpPr>
          <p:cNvPr id="71" name="Right Brace 70">
            <a:extLst>
              <a:ext uri="{FF2B5EF4-FFF2-40B4-BE49-F238E27FC236}">
                <a16:creationId xmlns:a16="http://schemas.microsoft.com/office/drawing/2014/main" id="{5B42B3AE-3B9C-4E02-B3BC-9BC0720BBE22}"/>
              </a:ext>
            </a:extLst>
          </p:cNvPr>
          <p:cNvSpPr/>
          <p:nvPr/>
        </p:nvSpPr>
        <p:spPr>
          <a:xfrm rot="5400000">
            <a:off x="6852201" y="2670918"/>
            <a:ext cx="270568" cy="7558157"/>
          </a:xfrm>
          <a:prstGeom prst="rightBrace">
            <a:avLst>
              <a:gd name="adj1" fmla="val 42128"/>
              <a:gd name="adj2" fmla="val 50000"/>
            </a:avLst>
          </a:prstGeom>
          <a:ln>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2" name="TextBox 71">
            <a:extLst>
              <a:ext uri="{FF2B5EF4-FFF2-40B4-BE49-F238E27FC236}">
                <a16:creationId xmlns:a16="http://schemas.microsoft.com/office/drawing/2014/main" id="{EA92D817-5A65-43FD-9565-4E5B1DEE0816}"/>
              </a:ext>
            </a:extLst>
          </p:cNvPr>
          <p:cNvSpPr txBox="1"/>
          <p:nvPr/>
        </p:nvSpPr>
        <p:spPr>
          <a:xfrm>
            <a:off x="7161375" y="6596390"/>
            <a:ext cx="1338770" cy="261610"/>
          </a:xfrm>
          <a:prstGeom prst="rect">
            <a:avLst/>
          </a:prstGeom>
          <a:noFill/>
        </p:spPr>
        <p:txBody>
          <a:bodyPr wrap="square">
            <a:spAutoFit/>
          </a:bodyPr>
          <a:lstStyle/>
          <a:p>
            <a:r>
              <a:rPr lang="en-GB" sz="1100" i="1" dirty="0">
                <a:effectLst/>
                <a:latin typeface="Times New Roman" panose="02020603050405020304" pitchFamily="18" charset="0"/>
                <a:ea typeface="Times New Roman" panose="02020603050405020304" pitchFamily="18" charset="0"/>
              </a:rPr>
              <a:t>OP domain</a:t>
            </a:r>
            <a:endParaRPr lang="en-US" sz="1100" i="1" dirty="0"/>
          </a:p>
        </p:txBody>
      </p:sp>
      <p:sp>
        <p:nvSpPr>
          <p:cNvPr id="73" name="Rectangle 72">
            <a:extLst>
              <a:ext uri="{FF2B5EF4-FFF2-40B4-BE49-F238E27FC236}">
                <a16:creationId xmlns:a16="http://schemas.microsoft.com/office/drawing/2014/main" id="{C873DDDA-1218-4E9B-A6AB-742DDE4397EA}"/>
              </a:ext>
            </a:extLst>
          </p:cNvPr>
          <p:cNvSpPr/>
          <p:nvPr/>
        </p:nvSpPr>
        <p:spPr>
          <a:xfrm>
            <a:off x="8741790" y="1927313"/>
            <a:ext cx="1933917" cy="719207"/>
          </a:xfrm>
          <a:prstGeom prst="rect">
            <a:avLst/>
          </a:prstGeom>
          <a:solidFill>
            <a:sysClr val="window" lastClr="FFFFFF"/>
          </a:solidFill>
          <a:ln w="19050" cap="flat" cmpd="sng" algn="ctr">
            <a:solidFill>
              <a:schemeClr val="tx2"/>
            </a:solidFill>
            <a:prstDash val="solid"/>
          </a:ln>
          <a:effectLst/>
        </p:spPr>
        <p:txBody>
          <a:bodyPr lIns="54563" tIns="27281" rIns="54563" bIns="27281" anchor="ctr"/>
          <a:lstStyle/>
          <a:p>
            <a:pPr algn="ctr" defTabSz="685800" eaLnBrk="0" fontAlgn="base" hangingPunct="0">
              <a:spcBef>
                <a:spcPct val="0"/>
              </a:spcBef>
              <a:spcAft>
                <a:spcPct val="0"/>
              </a:spcAft>
            </a:pPr>
            <a:endParaRPr lang="en-US" sz="900" kern="0" dirty="0" err="1">
              <a:solidFill>
                <a:prstClr val="black"/>
              </a:solidFill>
              <a:latin typeface="Arial" panose="020B0604020202020204" pitchFamily="34" charset="0"/>
              <a:ea typeface="黑体" panose="02010609060101010101" pitchFamily="49" charset="-122"/>
              <a:cs typeface="Arial" panose="020B0604020202020204" pitchFamily="34" charset="0"/>
            </a:endParaRPr>
          </a:p>
        </p:txBody>
      </p:sp>
      <p:sp>
        <p:nvSpPr>
          <p:cNvPr id="74" name="矩形 15">
            <a:extLst>
              <a:ext uri="{FF2B5EF4-FFF2-40B4-BE49-F238E27FC236}">
                <a16:creationId xmlns:a16="http://schemas.microsoft.com/office/drawing/2014/main" id="{886A6CAB-C01A-4778-8D21-9CE5D9D35CC0}"/>
              </a:ext>
            </a:extLst>
          </p:cNvPr>
          <p:cNvSpPr/>
          <p:nvPr/>
        </p:nvSpPr>
        <p:spPr>
          <a:xfrm>
            <a:off x="8850070" y="2024940"/>
            <a:ext cx="779932" cy="494492"/>
          </a:xfrm>
          <a:prstGeom prst="rect">
            <a:avLst/>
          </a:prstGeom>
          <a:solidFill>
            <a:sysClr val="window" lastClr="FFFFFF"/>
          </a:solidFill>
          <a:ln w="19050" cap="flat" cmpd="sng" algn="ctr">
            <a:solidFill>
              <a:srgbClr val="0070C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Edge Federator</a:t>
            </a:r>
          </a:p>
        </p:txBody>
      </p:sp>
      <p:sp>
        <p:nvSpPr>
          <p:cNvPr id="75" name="矩形 15">
            <a:extLst>
              <a:ext uri="{FF2B5EF4-FFF2-40B4-BE49-F238E27FC236}">
                <a16:creationId xmlns:a16="http://schemas.microsoft.com/office/drawing/2014/main" id="{C1AEA30B-3DFA-480D-8928-FF672D628D2B}"/>
              </a:ext>
            </a:extLst>
          </p:cNvPr>
          <p:cNvSpPr/>
          <p:nvPr/>
        </p:nvSpPr>
        <p:spPr>
          <a:xfrm>
            <a:off x="9801392" y="2024940"/>
            <a:ext cx="779932" cy="494492"/>
          </a:xfrm>
          <a:prstGeom prst="rect">
            <a:avLst/>
          </a:prstGeom>
          <a:solidFill>
            <a:sysClr val="window" lastClr="FFFFFF"/>
          </a:solidFill>
          <a:ln w="19050" cap="flat" cmpd="sng" algn="ctr">
            <a:solidFill>
              <a:srgbClr val="00B05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MEC Federator</a:t>
            </a:r>
          </a:p>
        </p:txBody>
      </p:sp>
      <p:cxnSp>
        <p:nvCxnSpPr>
          <p:cNvPr id="76" name="Straight Connector 75">
            <a:extLst>
              <a:ext uri="{FF2B5EF4-FFF2-40B4-BE49-F238E27FC236}">
                <a16:creationId xmlns:a16="http://schemas.microsoft.com/office/drawing/2014/main" id="{88916E29-4B15-4997-BCDC-E47F5291C7F2}"/>
              </a:ext>
            </a:extLst>
          </p:cNvPr>
          <p:cNvCxnSpPr>
            <a:cxnSpLocks/>
          </p:cNvCxnSpPr>
          <p:nvPr/>
        </p:nvCxnSpPr>
        <p:spPr>
          <a:xfrm flipV="1">
            <a:off x="2588861" y="2207375"/>
            <a:ext cx="0" cy="283467"/>
          </a:xfrm>
          <a:prstGeom prst="line">
            <a:avLst/>
          </a:prstGeom>
          <a:solidFill>
            <a:sysClr val="window" lastClr="FFFFFF"/>
          </a:solidFill>
          <a:ln w="19050" cap="flat" cmpd="sng" algn="ctr">
            <a:solidFill>
              <a:srgbClr val="0070C0"/>
            </a:solidFill>
            <a:prstDash val="solid"/>
          </a:ln>
          <a:effectLst/>
        </p:spPr>
      </p:cxnSp>
      <p:sp>
        <p:nvSpPr>
          <p:cNvPr id="79" name="TextBox 78">
            <a:extLst>
              <a:ext uri="{FF2B5EF4-FFF2-40B4-BE49-F238E27FC236}">
                <a16:creationId xmlns:a16="http://schemas.microsoft.com/office/drawing/2014/main" id="{3FD7E016-6799-4822-B4C8-3ADAAB9854C3}"/>
              </a:ext>
            </a:extLst>
          </p:cNvPr>
          <p:cNvSpPr txBox="1"/>
          <p:nvPr/>
        </p:nvSpPr>
        <p:spPr>
          <a:xfrm>
            <a:off x="10165892" y="2776862"/>
            <a:ext cx="635450" cy="307777"/>
          </a:xfrm>
          <a:prstGeom prst="rect">
            <a:avLst/>
          </a:prstGeom>
          <a:noFill/>
        </p:spPr>
        <p:txBody>
          <a:bodyPr wrap="square" rtlCol="0">
            <a:spAutoFit/>
          </a:bodyPr>
          <a:lstStyle/>
          <a:p>
            <a:r>
              <a:rPr lang="it-IT" sz="1400" dirty="0">
                <a:solidFill>
                  <a:srgbClr val="00B050"/>
                </a:solidFill>
              </a:rPr>
              <a:t>Mfm</a:t>
            </a:r>
            <a:endParaRPr lang="en-US" sz="1400" dirty="0" err="1">
              <a:solidFill>
                <a:srgbClr val="00B050"/>
              </a:solidFill>
            </a:endParaRPr>
          </a:p>
        </p:txBody>
      </p:sp>
      <p:sp>
        <p:nvSpPr>
          <p:cNvPr id="80" name="Oval 79">
            <a:extLst>
              <a:ext uri="{FF2B5EF4-FFF2-40B4-BE49-F238E27FC236}">
                <a16:creationId xmlns:a16="http://schemas.microsoft.com/office/drawing/2014/main" id="{384C7C0E-FF64-46C3-B304-3DB4536FAAA2}"/>
              </a:ext>
            </a:extLst>
          </p:cNvPr>
          <p:cNvSpPr/>
          <p:nvPr/>
        </p:nvSpPr>
        <p:spPr>
          <a:xfrm>
            <a:off x="10886562" y="1368356"/>
            <a:ext cx="364351" cy="4609358"/>
          </a:xfrm>
          <a:prstGeom prst="ellipse">
            <a:avLst/>
          </a:prstGeom>
          <a:ln w="9525" cap="flat" cmpd="sng" algn="ctr">
            <a:solidFill>
              <a:srgbClr val="C00000"/>
            </a:solidFill>
            <a:prstDash val="dash"/>
            <a:round/>
            <a:headEnd type="triangle" w="med" len="med"/>
            <a:tailEnd type="triangl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en-US" dirty="0" err="1"/>
          </a:p>
        </p:txBody>
      </p:sp>
      <p:sp>
        <p:nvSpPr>
          <p:cNvPr id="81" name="Rectangle 80">
            <a:extLst>
              <a:ext uri="{FF2B5EF4-FFF2-40B4-BE49-F238E27FC236}">
                <a16:creationId xmlns:a16="http://schemas.microsoft.com/office/drawing/2014/main" id="{3E60560E-86CD-4E75-A0D3-DD73072F50DE}"/>
              </a:ext>
            </a:extLst>
          </p:cNvPr>
          <p:cNvSpPr/>
          <p:nvPr/>
        </p:nvSpPr>
        <p:spPr>
          <a:xfrm>
            <a:off x="10624583" y="1195485"/>
            <a:ext cx="633046" cy="211016"/>
          </a:xfrm>
          <a:prstGeom prst="rect">
            <a:avLst/>
          </a:pr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200" dirty="0">
                <a:solidFill>
                  <a:schemeClr val="bg1">
                    <a:lumMod val="20000"/>
                    <a:lumOff val="80000"/>
                  </a:schemeClr>
                </a:solidFill>
              </a:rPr>
              <a:t>EWBI</a:t>
            </a:r>
            <a:endParaRPr lang="en-US" sz="1200" dirty="0" err="1">
              <a:solidFill>
                <a:schemeClr val="bg1">
                  <a:lumMod val="20000"/>
                  <a:lumOff val="80000"/>
                </a:schemeClr>
              </a:solidFill>
            </a:endParaRPr>
          </a:p>
        </p:txBody>
      </p:sp>
      <p:sp>
        <p:nvSpPr>
          <p:cNvPr id="84" name="Oval 83">
            <a:extLst>
              <a:ext uri="{FF2B5EF4-FFF2-40B4-BE49-F238E27FC236}">
                <a16:creationId xmlns:a16="http://schemas.microsoft.com/office/drawing/2014/main" id="{5FBE096D-8963-416D-AE44-BBC886128999}"/>
              </a:ext>
            </a:extLst>
          </p:cNvPr>
          <p:cNvSpPr/>
          <p:nvPr/>
        </p:nvSpPr>
        <p:spPr>
          <a:xfrm>
            <a:off x="1383047" y="3931470"/>
            <a:ext cx="307416" cy="2118159"/>
          </a:xfrm>
          <a:prstGeom prst="ellipse">
            <a:avLst/>
          </a:prstGeom>
          <a:ln w="9525" cap="flat" cmpd="sng" algn="ctr">
            <a:solidFill>
              <a:srgbClr val="C00000"/>
            </a:solidFill>
            <a:prstDash val="dash"/>
            <a:round/>
            <a:headEnd type="triangle" w="med" len="med"/>
            <a:tailEnd type="triangle" w="med" len="med"/>
          </a:ln>
        </p:spPr>
        <p:style>
          <a:lnRef idx="0">
            <a:scrgbClr r="0" g="0" b="0"/>
          </a:lnRef>
          <a:fillRef idx="0">
            <a:scrgbClr r="0" g="0" b="0"/>
          </a:fillRef>
          <a:effectRef idx="0">
            <a:scrgbClr r="0" g="0" b="0"/>
          </a:effectRef>
          <a:fontRef idx="minor">
            <a:schemeClr val="tx1"/>
          </a:fontRef>
        </p:style>
        <p:txBody>
          <a:bodyPr rtlCol="0" anchor="ctr"/>
          <a:lstStyle/>
          <a:p>
            <a:pPr algn="ctr"/>
            <a:endParaRPr lang="en-US" dirty="0" err="1"/>
          </a:p>
        </p:txBody>
      </p:sp>
      <p:sp>
        <p:nvSpPr>
          <p:cNvPr id="85" name="Rectangle 84">
            <a:extLst>
              <a:ext uri="{FF2B5EF4-FFF2-40B4-BE49-F238E27FC236}">
                <a16:creationId xmlns:a16="http://schemas.microsoft.com/office/drawing/2014/main" id="{3D71709C-A0CB-4989-BF24-A588B809CAD3}"/>
              </a:ext>
            </a:extLst>
          </p:cNvPr>
          <p:cNvSpPr/>
          <p:nvPr/>
        </p:nvSpPr>
        <p:spPr>
          <a:xfrm>
            <a:off x="1053317" y="5965653"/>
            <a:ext cx="633046" cy="211016"/>
          </a:xfrm>
          <a:prstGeom prst="rect">
            <a:avLst/>
          </a:pr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sz="1200" dirty="0">
                <a:solidFill>
                  <a:schemeClr val="bg1">
                    <a:lumMod val="20000"/>
                    <a:lumOff val="80000"/>
                  </a:schemeClr>
                </a:solidFill>
              </a:rPr>
              <a:t>UNI</a:t>
            </a:r>
            <a:endParaRPr lang="en-US" sz="1200" dirty="0" err="1">
              <a:solidFill>
                <a:schemeClr val="bg1">
                  <a:lumMod val="20000"/>
                  <a:lumOff val="80000"/>
                </a:schemeClr>
              </a:solidFill>
            </a:endParaRPr>
          </a:p>
        </p:txBody>
      </p:sp>
      <p:cxnSp>
        <p:nvCxnSpPr>
          <p:cNvPr id="86" name="Connector: Elbow 85">
            <a:extLst>
              <a:ext uri="{FF2B5EF4-FFF2-40B4-BE49-F238E27FC236}">
                <a16:creationId xmlns:a16="http://schemas.microsoft.com/office/drawing/2014/main" id="{6BA53D1A-072E-460C-B449-EB80588A5F8A}"/>
              </a:ext>
            </a:extLst>
          </p:cNvPr>
          <p:cNvCxnSpPr>
            <a:cxnSpLocks/>
            <a:stCxn id="18" idx="2"/>
            <a:endCxn id="14" idx="0"/>
          </p:cNvCxnSpPr>
          <p:nvPr/>
        </p:nvCxnSpPr>
        <p:spPr>
          <a:xfrm rot="16200000" flipH="1">
            <a:off x="4973920" y="3681569"/>
            <a:ext cx="681851" cy="2296143"/>
          </a:xfrm>
          <a:prstGeom prst="bentConnector3">
            <a:avLst>
              <a:gd name="adj1" fmla="val 86163"/>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sp>
        <p:nvSpPr>
          <p:cNvPr id="87" name="TextBox 86">
            <a:extLst>
              <a:ext uri="{FF2B5EF4-FFF2-40B4-BE49-F238E27FC236}">
                <a16:creationId xmlns:a16="http://schemas.microsoft.com/office/drawing/2014/main" id="{88E882E7-A009-47A7-AAAC-98E12F21F82D}"/>
              </a:ext>
            </a:extLst>
          </p:cNvPr>
          <p:cNvSpPr txBox="1"/>
          <p:nvPr/>
        </p:nvSpPr>
        <p:spPr>
          <a:xfrm>
            <a:off x="3902871" y="4728363"/>
            <a:ext cx="875704" cy="261610"/>
          </a:xfrm>
          <a:prstGeom prst="rect">
            <a:avLst/>
          </a:prstGeom>
          <a:noFill/>
        </p:spPr>
        <p:txBody>
          <a:bodyPr wrap="square" rtlCol="0">
            <a:spAutoFit/>
          </a:bodyPr>
          <a:lstStyle/>
          <a:p>
            <a:r>
              <a:rPr lang="it-IT" sz="1100" dirty="0">
                <a:solidFill>
                  <a:srgbClr val="0070C0"/>
                </a:solidFill>
              </a:rPr>
              <a:t>EDGE-6</a:t>
            </a:r>
            <a:endParaRPr lang="en-US" sz="2400" dirty="0" err="1">
              <a:solidFill>
                <a:srgbClr val="0070C0"/>
              </a:solidFill>
            </a:endParaRPr>
          </a:p>
        </p:txBody>
      </p:sp>
      <p:grpSp>
        <p:nvGrpSpPr>
          <p:cNvPr id="98" name="Group 97">
            <a:extLst>
              <a:ext uri="{FF2B5EF4-FFF2-40B4-BE49-F238E27FC236}">
                <a16:creationId xmlns:a16="http://schemas.microsoft.com/office/drawing/2014/main" id="{9AAFB70D-3ED1-4F8F-984A-2CA538462D43}"/>
              </a:ext>
            </a:extLst>
          </p:cNvPr>
          <p:cNvGrpSpPr/>
          <p:nvPr/>
        </p:nvGrpSpPr>
        <p:grpSpPr>
          <a:xfrm>
            <a:off x="6066732" y="2942506"/>
            <a:ext cx="2603995" cy="1894210"/>
            <a:chOff x="6691523" y="2811215"/>
            <a:chExt cx="2603995" cy="2144099"/>
          </a:xfrm>
        </p:grpSpPr>
        <p:sp>
          <p:nvSpPr>
            <p:cNvPr id="7" name="Rectangle 6">
              <a:extLst>
                <a:ext uri="{FF2B5EF4-FFF2-40B4-BE49-F238E27FC236}">
                  <a16:creationId xmlns:a16="http://schemas.microsoft.com/office/drawing/2014/main" id="{349A0B73-4EE5-4007-9872-AB172BD2EF7D}"/>
                </a:ext>
              </a:extLst>
            </p:cNvPr>
            <p:cNvSpPr/>
            <p:nvPr/>
          </p:nvSpPr>
          <p:spPr>
            <a:xfrm>
              <a:off x="6691523" y="2811215"/>
              <a:ext cx="2603995" cy="2144099"/>
            </a:xfrm>
            <a:prstGeom prst="rect">
              <a:avLst/>
            </a:prstGeom>
            <a:solidFill>
              <a:schemeClr val="bg2">
                <a:lumMod val="95000"/>
              </a:schemeClr>
            </a:solidFill>
            <a:ln>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200" dirty="0">
                <a:solidFill>
                  <a:schemeClr val="bg1"/>
                </a:solidFill>
              </a:endParaRPr>
            </a:p>
          </p:txBody>
        </p:sp>
        <p:sp>
          <p:nvSpPr>
            <p:cNvPr id="20" name="矩形 15">
              <a:extLst>
                <a:ext uri="{FF2B5EF4-FFF2-40B4-BE49-F238E27FC236}">
                  <a16:creationId xmlns:a16="http://schemas.microsoft.com/office/drawing/2014/main" id="{466A14F8-85C7-414F-ACF7-492E1E2E65BF}"/>
                </a:ext>
              </a:extLst>
            </p:cNvPr>
            <p:cNvSpPr/>
            <p:nvPr/>
          </p:nvSpPr>
          <p:spPr>
            <a:xfrm>
              <a:off x="7621546" y="4386922"/>
              <a:ext cx="1200009" cy="445293"/>
            </a:xfrm>
            <a:prstGeom prst="rect">
              <a:avLst/>
            </a:prstGeom>
            <a:solidFill>
              <a:sysClr val="window" lastClr="FFFFFF"/>
            </a:solidFill>
            <a:ln w="19050" cap="flat" cmpd="sng" algn="ctr">
              <a:solidFill>
                <a:srgbClr val="00B05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MEC Platform Manager</a:t>
              </a:r>
            </a:p>
          </p:txBody>
        </p:sp>
        <p:sp>
          <p:nvSpPr>
            <p:cNvPr id="52" name="矩形 15">
              <a:extLst>
                <a:ext uri="{FF2B5EF4-FFF2-40B4-BE49-F238E27FC236}">
                  <a16:creationId xmlns:a16="http://schemas.microsoft.com/office/drawing/2014/main" id="{4A6DA56C-283C-4B5B-8B45-78CA783EBA20}"/>
                </a:ext>
              </a:extLst>
            </p:cNvPr>
            <p:cNvSpPr/>
            <p:nvPr/>
          </p:nvSpPr>
          <p:spPr>
            <a:xfrm>
              <a:off x="7975384" y="3757905"/>
              <a:ext cx="852537" cy="521986"/>
            </a:xfrm>
            <a:prstGeom prst="rect">
              <a:avLst/>
            </a:prstGeom>
            <a:solidFill>
              <a:sysClr val="window" lastClr="FFFFFF"/>
            </a:solidFill>
            <a:ln w="19050" cap="flat" cmpd="sng" algn="ctr">
              <a:solidFill>
                <a:srgbClr val="00B05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MEC Orchestrator</a:t>
              </a:r>
            </a:p>
          </p:txBody>
        </p:sp>
        <p:sp>
          <p:nvSpPr>
            <p:cNvPr id="53" name="矩形 15">
              <a:extLst>
                <a:ext uri="{FF2B5EF4-FFF2-40B4-BE49-F238E27FC236}">
                  <a16:creationId xmlns:a16="http://schemas.microsoft.com/office/drawing/2014/main" id="{3EF2DE0A-2890-4583-90D7-0A47ACE3FDD2}"/>
                </a:ext>
              </a:extLst>
            </p:cNvPr>
            <p:cNvSpPr/>
            <p:nvPr/>
          </p:nvSpPr>
          <p:spPr>
            <a:xfrm>
              <a:off x="6831458" y="3101932"/>
              <a:ext cx="720123" cy="402483"/>
            </a:xfrm>
            <a:prstGeom prst="rect">
              <a:avLst/>
            </a:prstGeom>
            <a:solidFill>
              <a:sysClr val="window" lastClr="FFFFFF"/>
            </a:solidFill>
            <a:ln w="19050" cap="flat" cmpd="sng" algn="ctr">
              <a:solidFill>
                <a:srgbClr val="00B05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User App LCM proxy</a:t>
              </a:r>
            </a:p>
          </p:txBody>
        </p:sp>
        <p:sp>
          <p:nvSpPr>
            <p:cNvPr id="89" name="矩形 15">
              <a:extLst>
                <a:ext uri="{FF2B5EF4-FFF2-40B4-BE49-F238E27FC236}">
                  <a16:creationId xmlns:a16="http://schemas.microsoft.com/office/drawing/2014/main" id="{C3FF978B-9A2A-435D-9944-6A5F620FDE76}"/>
                </a:ext>
              </a:extLst>
            </p:cNvPr>
            <p:cNvSpPr/>
            <p:nvPr/>
          </p:nvSpPr>
          <p:spPr>
            <a:xfrm>
              <a:off x="8150876" y="3148398"/>
              <a:ext cx="501088" cy="334795"/>
            </a:xfrm>
            <a:prstGeom prst="rect">
              <a:avLst/>
            </a:prstGeom>
            <a:solidFill>
              <a:sysClr val="window" lastClr="FFFFFF"/>
            </a:solidFill>
            <a:ln w="19050" cap="flat" cmpd="sng" algn="ctr">
              <a:solidFill>
                <a:srgbClr val="00B05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lang="en-GB" altLang="zh-CN" sz="900" kern="0" dirty="0">
                  <a:solidFill>
                    <a:prstClr val="black"/>
                  </a:solidFill>
                  <a:latin typeface="Arial" panose="020B0604020202020204" pitchFamily="34" charset="0"/>
                  <a:ea typeface="黑体" panose="02010609060101010101" pitchFamily="49" charset="-122"/>
                  <a:cs typeface="Arial" panose="020B0604020202020204" pitchFamily="34" charset="0"/>
                </a:rPr>
                <a:t>OSS)</a:t>
              </a:r>
              <a:endPar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endParaRPr>
            </a:p>
          </p:txBody>
        </p:sp>
      </p:grpSp>
      <p:cxnSp>
        <p:nvCxnSpPr>
          <p:cNvPr id="91" name="Straight Connector 90">
            <a:extLst>
              <a:ext uri="{FF2B5EF4-FFF2-40B4-BE49-F238E27FC236}">
                <a16:creationId xmlns:a16="http://schemas.microsoft.com/office/drawing/2014/main" id="{DB89E3DC-8E19-4679-B824-600E64AB0A41}"/>
              </a:ext>
            </a:extLst>
          </p:cNvPr>
          <p:cNvCxnSpPr>
            <a:cxnSpLocks/>
            <a:stCxn id="14" idx="3"/>
            <a:endCxn id="92" idx="1"/>
          </p:cNvCxnSpPr>
          <p:nvPr/>
        </p:nvCxnSpPr>
        <p:spPr>
          <a:xfrm flipV="1">
            <a:off x="7004417" y="5466021"/>
            <a:ext cx="4379775" cy="10917"/>
          </a:xfrm>
          <a:prstGeom prst="line">
            <a:avLst/>
          </a:prstGeom>
          <a:solidFill>
            <a:sysClr val="window" lastClr="FFFFFF"/>
          </a:solidFill>
          <a:ln w="31750" cap="flat" cmpd="sng" algn="ctr">
            <a:solidFill>
              <a:srgbClr val="C00000"/>
            </a:solidFill>
            <a:prstDash val="solid"/>
          </a:ln>
          <a:effectLst/>
        </p:spPr>
      </p:cxnSp>
      <p:sp>
        <p:nvSpPr>
          <p:cNvPr id="92" name="Rectangle 91">
            <a:extLst>
              <a:ext uri="{FF2B5EF4-FFF2-40B4-BE49-F238E27FC236}">
                <a16:creationId xmlns:a16="http://schemas.microsoft.com/office/drawing/2014/main" id="{96681C0B-9503-4CEE-907E-5832FED57785}"/>
              </a:ext>
            </a:extLst>
          </p:cNvPr>
          <p:cNvSpPr/>
          <p:nvPr/>
        </p:nvSpPr>
        <p:spPr>
          <a:xfrm>
            <a:off x="11384192" y="5250577"/>
            <a:ext cx="753998" cy="430887"/>
          </a:xfrm>
          <a:prstGeom prst="rect">
            <a:avLst/>
          </a:prstGeom>
          <a:solidFill>
            <a:sysClr val="window" lastClr="FFFFFF"/>
          </a:solidFill>
          <a:ln w="19050" cap="flat" cmpd="sng" algn="ctr">
            <a:solidFill>
              <a:srgbClr val="0070C0"/>
            </a:solidFill>
            <a:prstDash val="solid"/>
          </a:ln>
          <a:effectLst/>
        </p:spPr>
        <p:txBody>
          <a:bodyPr lIns="54563" tIns="27281" rIns="54563" bIns="27281" anchor="ctr"/>
          <a:lstStyle/>
          <a:p>
            <a:pPr algn="ctr" defTabSz="685800" eaLnBrk="0" fontAlgn="base" hangingPunct="0">
              <a:spcBef>
                <a:spcPct val="0"/>
              </a:spcBef>
              <a:spcAft>
                <a:spcPct val="0"/>
              </a:spcAft>
            </a:pPr>
            <a:r>
              <a:rPr lang="en-US" sz="900" kern="0" dirty="0">
                <a:solidFill>
                  <a:prstClr val="black"/>
                </a:solidFill>
                <a:latin typeface="Arial" panose="020B0604020202020204" pitchFamily="34" charset="0"/>
                <a:ea typeface="黑体" panose="02010609060101010101" pitchFamily="49" charset="-122"/>
                <a:cs typeface="Arial" panose="020B0604020202020204" pitchFamily="34" charset="0"/>
              </a:rPr>
              <a:t>ECS</a:t>
            </a:r>
          </a:p>
        </p:txBody>
      </p:sp>
      <p:sp>
        <p:nvSpPr>
          <p:cNvPr id="93" name="TextBox 92">
            <a:extLst>
              <a:ext uri="{FF2B5EF4-FFF2-40B4-BE49-F238E27FC236}">
                <a16:creationId xmlns:a16="http://schemas.microsoft.com/office/drawing/2014/main" id="{C61C807F-CB96-4171-A690-91E589F1B445}"/>
              </a:ext>
            </a:extLst>
          </p:cNvPr>
          <p:cNvSpPr txBox="1"/>
          <p:nvPr/>
        </p:nvSpPr>
        <p:spPr>
          <a:xfrm rot="16200000">
            <a:off x="10262046" y="4611278"/>
            <a:ext cx="1511459" cy="307777"/>
          </a:xfrm>
          <a:prstGeom prst="rect">
            <a:avLst/>
          </a:prstGeom>
          <a:noFill/>
        </p:spPr>
        <p:txBody>
          <a:bodyPr wrap="square" rtlCol="0">
            <a:spAutoFit/>
          </a:bodyPr>
          <a:lstStyle/>
          <a:p>
            <a:r>
              <a:rPr lang="en-US" sz="1400" dirty="0">
                <a:solidFill>
                  <a:srgbClr val="FF0000"/>
                </a:solidFill>
              </a:rPr>
              <a:t>EDGE-10</a:t>
            </a:r>
          </a:p>
        </p:txBody>
      </p:sp>
      <p:cxnSp>
        <p:nvCxnSpPr>
          <p:cNvPr id="94" name="Connector: Elbow 93">
            <a:extLst>
              <a:ext uri="{FF2B5EF4-FFF2-40B4-BE49-F238E27FC236}">
                <a16:creationId xmlns:a16="http://schemas.microsoft.com/office/drawing/2014/main" id="{5A0805B9-64FC-44FB-9E9B-F483CA4F911D}"/>
              </a:ext>
            </a:extLst>
          </p:cNvPr>
          <p:cNvCxnSpPr>
            <a:cxnSpLocks/>
          </p:cNvCxnSpPr>
          <p:nvPr/>
        </p:nvCxnSpPr>
        <p:spPr>
          <a:xfrm rot="5400000">
            <a:off x="6916636" y="2756457"/>
            <a:ext cx="2647799" cy="2427929"/>
          </a:xfrm>
          <a:prstGeom prst="bentConnector3">
            <a:avLst>
              <a:gd name="adj1" fmla="val 100075"/>
            </a:avLst>
          </a:prstGeom>
          <a:solidFill>
            <a:sysClr val="window" lastClr="FFFFFF"/>
          </a:solidFill>
          <a:ln w="34925" cap="flat" cmpd="sng" algn="ctr">
            <a:solidFill>
              <a:srgbClr val="C00000"/>
            </a:solidFill>
            <a:prstDash val="solid"/>
          </a:ln>
          <a:effectLst/>
        </p:spPr>
      </p:cxnSp>
      <p:sp>
        <p:nvSpPr>
          <p:cNvPr id="95" name="TextBox 94">
            <a:extLst>
              <a:ext uri="{FF2B5EF4-FFF2-40B4-BE49-F238E27FC236}">
                <a16:creationId xmlns:a16="http://schemas.microsoft.com/office/drawing/2014/main" id="{7A251510-85FF-4600-B9BF-9F9294ACF572}"/>
              </a:ext>
            </a:extLst>
          </p:cNvPr>
          <p:cNvSpPr txBox="1"/>
          <p:nvPr/>
        </p:nvSpPr>
        <p:spPr>
          <a:xfrm>
            <a:off x="8889815" y="2872589"/>
            <a:ext cx="822079" cy="307777"/>
          </a:xfrm>
          <a:prstGeom prst="rect">
            <a:avLst/>
          </a:prstGeom>
          <a:noFill/>
        </p:spPr>
        <p:txBody>
          <a:bodyPr wrap="square" rtlCol="0">
            <a:spAutoFit/>
          </a:bodyPr>
          <a:lstStyle/>
          <a:p>
            <a:r>
              <a:rPr lang="it-IT" sz="1400" dirty="0"/>
              <a:t>EDGE-x</a:t>
            </a:r>
            <a:endParaRPr lang="en-US" sz="3200" dirty="0" err="1"/>
          </a:p>
        </p:txBody>
      </p:sp>
      <p:cxnSp>
        <p:nvCxnSpPr>
          <p:cNvPr id="62" name="Connector: Elbow 61">
            <a:extLst>
              <a:ext uri="{FF2B5EF4-FFF2-40B4-BE49-F238E27FC236}">
                <a16:creationId xmlns:a16="http://schemas.microsoft.com/office/drawing/2014/main" id="{F53CF243-B4C5-4632-9F6A-8F5414FF3CBE}"/>
              </a:ext>
            </a:extLst>
          </p:cNvPr>
          <p:cNvCxnSpPr>
            <a:cxnSpLocks/>
            <a:stCxn id="20" idx="1"/>
            <a:endCxn id="19" idx="3"/>
          </p:cNvCxnSpPr>
          <p:nvPr/>
        </p:nvCxnSpPr>
        <p:spPr>
          <a:xfrm rot="10800000">
            <a:off x="5246119" y="4308717"/>
            <a:ext cx="1750637" cy="222551"/>
          </a:xfrm>
          <a:prstGeom prst="bentConnector3">
            <a:avLst>
              <a:gd name="adj1" fmla="val 50000"/>
            </a:avLst>
          </a:prstGeom>
          <a:solidFill>
            <a:sysClr val="window" lastClr="FFFFFF"/>
          </a:solidFill>
          <a:ln w="19050" cap="flat" cmpd="sng" algn="ctr">
            <a:solidFill>
              <a:srgbClr val="00B050"/>
            </a:solidFill>
            <a:prstDash val="solid"/>
          </a:ln>
          <a:effectLst/>
        </p:spPr>
      </p:cxnSp>
      <p:cxnSp>
        <p:nvCxnSpPr>
          <p:cNvPr id="61" name="Connector: Elbow 60">
            <a:extLst>
              <a:ext uri="{FF2B5EF4-FFF2-40B4-BE49-F238E27FC236}">
                <a16:creationId xmlns:a16="http://schemas.microsoft.com/office/drawing/2014/main" id="{017A883E-0358-426F-BFD1-853C3401A066}"/>
              </a:ext>
            </a:extLst>
          </p:cNvPr>
          <p:cNvCxnSpPr>
            <a:cxnSpLocks/>
            <a:stCxn id="52" idx="1"/>
          </p:cNvCxnSpPr>
          <p:nvPr/>
        </p:nvCxnSpPr>
        <p:spPr>
          <a:xfrm rot="10800000">
            <a:off x="2993323" y="3037901"/>
            <a:ext cx="4357271" cy="971537"/>
          </a:xfrm>
          <a:prstGeom prst="bentConnector3">
            <a:avLst>
              <a:gd name="adj1" fmla="val 41040"/>
            </a:avLst>
          </a:prstGeom>
          <a:solidFill>
            <a:sysClr val="window" lastClr="FFFFFF"/>
          </a:solidFill>
          <a:ln w="19050" cap="flat" cmpd="sng" algn="ctr">
            <a:solidFill>
              <a:srgbClr val="00B050"/>
            </a:solidFill>
            <a:prstDash val="solid"/>
          </a:ln>
          <a:effectLst/>
        </p:spPr>
      </p:cxnSp>
      <p:cxnSp>
        <p:nvCxnSpPr>
          <p:cNvPr id="78" name="Connector: Elbow 77">
            <a:extLst>
              <a:ext uri="{FF2B5EF4-FFF2-40B4-BE49-F238E27FC236}">
                <a16:creationId xmlns:a16="http://schemas.microsoft.com/office/drawing/2014/main" id="{B9888749-2DDE-4EDF-8074-BDDB278AC0DB}"/>
              </a:ext>
            </a:extLst>
          </p:cNvPr>
          <p:cNvCxnSpPr>
            <a:cxnSpLocks/>
            <a:stCxn id="52" idx="3"/>
            <a:endCxn id="75" idx="2"/>
          </p:cNvCxnSpPr>
          <p:nvPr/>
        </p:nvCxnSpPr>
        <p:spPr>
          <a:xfrm flipV="1">
            <a:off x="8203130" y="2519432"/>
            <a:ext cx="1988228" cy="1490005"/>
          </a:xfrm>
          <a:prstGeom prst="bentConnector2">
            <a:avLst/>
          </a:prstGeom>
          <a:solidFill>
            <a:sysClr val="window" lastClr="FFFFFF"/>
          </a:solidFill>
          <a:ln w="19050" cap="flat" cmpd="sng" algn="ctr">
            <a:solidFill>
              <a:srgbClr val="00B050"/>
            </a:solidFill>
            <a:prstDash val="solid"/>
          </a:ln>
          <a:effectLst/>
        </p:spPr>
      </p:cxnSp>
      <p:cxnSp>
        <p:nvCxnSpPr>
          <p:cNvPr id="103" name="Connector: Elbow 102">
            <a:extLst>
              <a:ext uri="{FF2B5EF4-FFF2-40B4-BE49-F238E27FC236}">
                <a16:creationId xmlns:a16="http://schemas.microsoft.com/office/drawing/2014/main" id="{49C2EBD5-F948-410C-8036-BF6CEE8BC976}"/>
              </a:ext>
            </a:extLst>
          </p:cNvPr>
          <p:cNvCxnSpPr>
            <a:cxnSpLocks/>
            <a:stCxn id="53" idx="2"/>
            <a:endCxn id="52" idx="1"/>
          </p:cNvCxnSpPr>
          <p:nvPr/>
        </p:nvCxnSpPr>
        <p:spPr>
          <a:xfrm rot="16200000" flipH="1">
            <a:off x="6731401" y="3390244"/>
            <a:ext cx="454521" cy="783864"/>
          </a:xfrm>
          <a:prstGeom prst="bentConnector2">
            <a:avLst/>
          </a:prstGeom>
          <a:ln/>
        </p:spPr>
        <p:style>
          <a:lnRef idx="1">
            <a:schemeClr val="accent6"/>
          </a:lnRef>
          <a:fillRef idx="0">
            <a:schemeClr val="accent6"/>
          </a:fillRef>
          <a:effectRef idx="0">
            <a:schemeClr val="accent6"/>
          </a:effectRef>
          <a:fontRef idx="minor">
            <a:schemeClr val="tx1"/>
          </a:fontRef>
        </p:style>
      </p:cxnSp>
      <p:cxnSp>
        <p:nvCxnSpPr>
          <p:cNvPr id="105" name="Straight Connector 104">
            <a:extLst>
              <a:ext uri="{FF2B5EF4-FFF2-40B4-BE49-F238E27FC236}">
                <a16:creationId xmlns:a16="http://schemas.microsoft.com/office/drawing/2014/main" id="{FD0542CC-509F-49AD-8188-1A81A0858BD6}"/>
              </a:ext>
            </a:extLst>
          </p:cNvPr>
          <p:cNvCxnSpPr>
            <a:cxnSpLocks/>
            <a:stCxn id="89" idx="2"/>
            <a:endCxn id="52" idx="0"/>
          </p:cNvCxnSpPr>
          <p:nvPr/>
        </p:nvCxnSpPr>
        <p:spPr>
          <a:xfrm>
            <a:off x="7776629" y="3536167"/>
            <a:ext cx="233" cy="242695"/>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108" name="Straight Connector 107">
            <a:extLst>
              <a:ext uri="{FF2B5EF4-FFF2-40B4-BE49-F238E27FC236}">
                <a16:creationId xmlns:a16="http://schemas.microsoft.com/office/drawing/2014/main" id="{D432AFB7-91F5-446D-A719-9A925A6DF43C}"/>
              </a:ext>
            </a:extLst>
          </p:cNvPr>
          <p:cNvCxnSpPr>
            <a:cxnSpLocks/>
            <a:stCxn id="53" idx="3"/>
            <a:endCxn id="89" idx="1"/>
          </p:cNvCxnSpPr>
          <p:nvPr/>
        </p:nvCxnSpPr>
        <p:spPr>
          <a:xfrm>
            <a:off x="6926790" y="3377129"/>
            <a:ext cx="599295" cy="11150"/>
          </a:xfrm>
          <a:prstGeom prst="line">
            <a:avLst/>
          </a:prstGeom>
          <a:ln/>
        </p:spPr>
        <p:style>
          <a:lnRef idx="1">
            <a:schemeClr val="accent6"/>
          </a:lnRef>
          <a:fillRef idx="0">
            <a:schemeClr val="accent6"/>
          </a:fillRef>
          <a:effectRef idx="0">
            <a:schemeClr val="accent6"/>
          </a:effectRef>
          <a:fontRef idx="minor">
            <a:schemeClr val="tx1"/>
          </a:fontRef>
        </p:style>
      </p:cxnSp>
      <p:cxnSp>
        <p:nvCxnSpPr>
          <p:cNvPr id="115" name="Straight Connector 114">
            <a:extLst>
              <a:ext uri="{FF2B5EF4-FFF2-40B4-BE49-F238E27FC236}">
                <a16:creationId xmlns:a16="http://schemas.microsoft.com/office/drawing/2014/main" id="{E480AB7E-3EF6-4893-8EFA-930F86B1044A}"/>
              </a:ext>
            </a:extLst>
          </p:cNvPr>
          <p:cNvCxnSpPr>
            <a:cxnSpLocks/>
            <a:stCxn id="128" idx="3"/>
            <a:endCxn id="73" idx="1"/>
          </p:cNvCxnSpPr>
          <p:nvPr/>
        </p:nvCxnSpPr>
        <p:spPr>
          <a:xfrm>
            <a:off x="8210849" y="2280373"/>
            <a:ext cx="530941" cy="6544"/>
          </a:xfrm>
          <a:prstGeom prst="line">
            <a:avLst/>
          </a:prstGeom>
          <a:noFill/>
          <a:ln w="25400" cap="flat">
            <a:solidFill>
              <a:srgbClr val="000000"/>
            </a:solidFill>
            <a:prstDash val="solid"/>
            <a:miter lim="400000"/>
          </a:ln>
          <a:effectLst/>
          <a:sp3d/>
        </p:spPr>
        <p:style>
          <a:lnRef idx="0">
            <a:scrgbClr r="0" g="0" b="0"/>
          </a:lnRef>
          <a:fillRef idx="0">
            <a:scrgbClr r="0" g="0" b="0"/>
          </a:fillRef>
          <a:effectRef idx="0">
            <a:scrgbClr r="0" g="0" b="0"/>
          </a:effectRef>
          <a:fontRef idx="none"/>
        </p:style>
      </p:cxnSp>
      <p:sp>
        <p:nvSpPr>
          <p:cNvPr id="128" name="矩形 15">
            <a:extLst>
              <a:ext uri="{FF2B5EF4-FFF2-40B4-BE49-F238E27FC236}">
                <a16:creationId xmlns:a16="http://schemas.microsoft.com/office/drawing/2014/main" id="{FF6A7EFE-5D01-4436-9735-CE5CE7C827C0}"/>
              </a:ext>
            </a:extLst>
          </p:cNvPr>
          <p:cNvSpPr/>
          <p:nvPr/>
        </p:nvSpPr>
        <p:spPr>
          <a:xfrm>
            <a:off x="7094187" y="1982613"/>
            <a:ext cx="1116662" cy="595520"/>
          </a:xfrm>
          <a:prstGeom prst="rect">
            <a:avLst/>
          </a:prstGeom>
          <a:solidFill>
            <a:sysClr val="window" lastClr="FFFFFF"/>
          </a:solidFill>
          <a:ln w="19050" cap="flat" cmpd="sng" algn="ctr">
            <a:solidFill>
              <a:srgbClr val="0070C0"/>
            </a:solidFill>
            <a:prstDash val="solid"/>
          </a:ln>
          <a:effectLst/>
        </p:spPr>
        <p:txBody>
          <a:bodyPr lIns="54563" tIns="27281" rIns="54563" bIns="27281" anchor="ct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GB" altLang="zh-CN" sz="900" b="0" i="0" u="none" strike="noStrike" kern="0" cap="none" spc="0" normalizeH="0" baseline="0" noProof="0" dirty="0">
                <a:ln>
                  <a:noFill/>
                </a:ln>
                <a:solidFill>
                  <a:prstClr val="black"/>
                </a:solidFill>
                <a:effectLst/>
                <a:uLnTx/>
                <a:uFillTx/>
                <a:latin typeface="Arial" panose="020B0604020202020204" pitchFamily="34" charset="0"/>
                <a:ea typeface="黑体" panose="02010609060101010101" pitchFamily="49" charset="-122"/>
                <a:cs typeface="Arial" panose="020B0604020202020204" pitchFamily="34" charset="0"/>
              </a:rPr>
              <a:t>ECSP  Management System</a:t>
            </a:r>
          </a:p>
        </p:txBody>
      </p:sp>
      <p:sp>
        <p:nvSpPr>
          <p:cNvPr id="130" name="Rectangle 129">
            <a:extLst>
              <a:ext uri="{FF2B5EF4-FFF2-40B4-BE49-F238E27FC236}">
                <a16:creationId xmlns:a16="http://schemas.microsoft.com/office/drawing/2014/main" id="{4DAED1BA-2450-41ED-B2AD-F1C494D4C7D4}"/>
              </a:ext>
            </a:extLst>
          </p:cNvPr>
          <p:cNvSpPr/>
          <p:nvPr/>
        </p:nvSpPr>
        <p:spPr>
          <a:xfrm>
            <a:off x="5915953" y="1741237"/>
            <a:ext cx="2796314" cy="3239634"/>
          </a:xfrm>
          <a:prstGeom prst="rect">
            <a:avLst/>
          </a:prstGeom>
          <a:solidFill>
            <a:schemeClr val="accent1">
              <a:alpha val="22000"/>
            </a:schemeClr>
          </a:solidFill>
          <a:ln/>
        </p:spPr>
        <p:style>
          <a:lnRef idx="1">
            <a:schemeClr val="dk1"/>
          </a:lnRef>
          <a:fillRef idx="2">
            <a:schemeClr val="dk1"/>
          </a:fillRef>
          <a:effectRef idx="1">
            <a:schemeClr val="dk1"/>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dirty="0">
              <a:ln>
                <a:noFill/>
              </a:ln>
              <a:solidFill>
                <a:srgbClr val="FFFFFF"/>
              </a:solidFill>
              <a:effectLst/>
              <a:uFillTx/>
              <a:latin typeface="Helvetica Neue Medium"/>
              <a:ea typeface="Helvetica Neue Medium"/>
              <a:cs typeface="Helvetica Neue Medium"/>
              <a:sym typeface="Helvetica Neue Medium"/>
            </a:endParaRPr>
          </a:p>
        </p:txBody>
      </p:sp>
      <p:sp>
        <p:nvSpPr>
          <p:cNvPr id="131" name="TextBox 130">
            <a:extLst>
              <a:ext uri="{FF2B5EF4-FFF2-40B4-BE49-F238E27FC236}">
                <a16:creationId xmlns:a16="http://schemas.microsoft.com/office/drawing/2014/main" id="{6B1E2019-6F7F-466F-9782-B763F60C1F03}"/>
              </a:ext>
            </a:extLst>
          </p:cNvPr>
          <p:cNvSpPr txBox="1"/>
          <p:nvPr/>
        </p:nvSpPr>
        <p:spPr>
          <a:xfrm>
            <a:off x="5982662" y="1842786"/>
            <a:ext cx="983664" cy="5078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defTabSz="2438338" hangingPunct="0"/>
            <a:r>
              <a:rPr lang="en-US" sz="1100" dirty="0">
                <a:solidFill>
                  <a:schemeClr val="bg1"/>
                </a:solidFill>
              </a:rPr>
              <a:t>Management &amp; Orchestration</a:t>
            </a:r>
          </a:p>
          <a:p>
            <a:pPr marL="0" marR="0" indent="0" algn="l" defTabSz="2438338" rtl="0" fontAlgn="auto" latinLnBrk="0" hangingPunct="0">
              <a:lnSpc>
                <a:spcPct val="100000"/>
              </a:lnSpc>
              <a:spcBef>
                <a:spcPts val="0"/>
              </a:spcBef>
              <a:spcAft>
                <a:spcPts val="0"/>
              </a:spcAft>
              <a:buClrTx/>
              <a:buSzTx/>
              <a:buFontTx/>
              <a:buNone/>
              <a:tabLst/>
            </a:pPr>
            <a:endParaRPr kumimoji="0" lang="en-US" sz="1100" b="0" i="0" u="none" strike="noStrike" cap="none" spc="0" normalizeH="0" baseline="0" dirty="0" err="1">
              <a:ln>
                <a:noFill/>
              </a:ln>
              <a:solidFill>
                <a:schemeClr val="bg1"/>
              </a:solidFill>
              <a:effectLst/>
              <a:uFillTx/>
              <a:latin typeface="+mn-lt"/>
              <a:ea typeface="+mn-ea"/>
              <a:cs typeface="+mn-cs"/>
              <a:sym typeface="Helvetica Neue"/>
            </a:endParaRPr>
          </a:p>
        </p:txBody>
      </p:sp>
      <p:cxnSp>
        <p:nvCxnSpPr>
          <p:cNvPr id="139" name="Straight Connector 138">
            <a:extLst>
              <a:ext uri="{FF2B5EF4-FFF2-40B4-BE49-F238E27FC236}">
                <a16:creationId xmlns:a16="http://schemas.microsoft.com/office/drawing/2014/main" id="{822CA7CF-539F-498E-AA8E-5FB1408EF35C}"/>
              </a:ext>
            </a:extLst>
          </p:cNvPr>
          <p:cNvCxnSpPr>
            <a:cxnSpLocks/>
          </p:cNvCxnSpPr>
          <p:nvPr/>
        </p:nvCxnSpPr>
        <p:spPr>
          <a:xfrm>
            <a:off x="4086741" y="2308115"/>
            <a:ext cx="1" cy="1707895"/>
          </a:xfrm>
          <a:prstGeom prst="line">
            <a:avLst/>
          </a:prstGeom>
          <a:solidFill>
            <a:sysClr val="window" lastClr="FFFFFF"/>
          </a:solidFill>
          <a:ln w="19050" cap="flat" cmpd="sng" algn="ctr">
            <a:solidFill>
              <a:srgbClr val="00B050"/>
            </a:solidFill>
            <a:prstDash val="solid"/>
          </a:ln>
          <a:effectLst/>
        </p:spPr>
      </p:cxnSp>
      <p:sp>
        <p:nvSpPr>
          <p:cNvPr id="140" name="TextBox 139">
            <a:extLst>
              <a:ext uri="{FF2B5EF4-FFF2-40B4-BE49-F238E27FC236}">
                <a16:creationId xmlns:a16="http://schemas.microsoft.com/office/drawing/2014/main" id="{66C48BBE-7562-4628-9A76-2EED46D69260}"/>
              </a:ext>
            </a:extLst>
          </p:cNvPr>
          <p:cNvSpPr txBox="1"/>
          <p:nvPr/>
        </p:nvSpPr>
        <p:spPr>
          <a:xfrm>
            <a:off x="3399261" y="3627885"/>
            <a:ext cx="1032384" cy="261610"/>
          </a:xfrm>
          <a:prstGeom prst="rect">
            <a:avLst/>
          </a:prstGeom>
          <a:noFill/>
        </p:spPr>
        <p:txBody>
          <a:bodyPr wrap="square" rtlCol="0">
            <a:spAutoFit/>
          </a:bodyPr>
          <a:lstStyle/>
          <a:p>
            <a:r>
              <a:rPr lang="it-IT" sz="1100" dirty="0">
                <a:solidFill>
                  <a:srgbClr val="0070C0"/>
                </a:solidFill>
              </a:rPr>
              <a:t>EDGE-3</a:t>
            </a:r>
            <a:endParaRPr lang="it-IT" sz="1100" dirty="0">
              <a:solidFill>
                <a:srgbClr val="00B050"/>
              </a:solidFill>
            </a:endParaRPr>
          </a:p>
        </p:txBody>
      </p:sp>
    </p:spTree>
    <p:extLst>
      <p:ext uri="{BB962C8B-B14F-4D97-AF65-F5344CB8AC3E}">
        <p14:creationId xmlns:p14="http://schemas.microsoft.com/office/powerpoint/2010/main" val="28802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DCE53F-B8D9-4D50-9ED0-F7404A05387B}"/>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8475C71C-9303-4AAE-ABD0-023E5E172489}"/>
              </a:ext>
            </a:extLst>
          </p:cNvPr>
          <p:cNvSpPr>
            <a:spLocks noGrp="1"/>
          </p:cNvSpPr>
          <p:nvPr>
            <p:ph sz="quarter" idx="28"/>
          </p:nvPr>
        </p:nvSpPr>
        <p:spPr/>
        <p:txBody>
          <a:bodyPr/>
          <a:lstStyle/>
          <a:p>
            <a:r>
              <a:rPr lang="en-US" dirty="0"/>
              <a:t>These roles need to </a:t>
            </a:r>
            <a:r>
              <a:rPr lang="en-US"/>
              <a:t>be further mapped </a:t>
            </a:r>
            <a:r>
              <a:rPr lang="en-US" dirty="0"/>
              <a:t>to EDGEAPP. </a:t>
            </a:r>
          </a:p>
          <a:p>
            <a:r>
              <a:rPr lang="en-US" dirty="0"/>
              <a:t>Further Gap Analysis is required </a:t>
            </a:r>
            <a:r>
              <a:rPr lang="en-US" dirty="0" err="1"/>
              <a:t>w.r.t.</a:t>
            </a:r>
            <a:r>
              <a:rPr lang="en-US" dirty="0"/>
              <a:t> to existing block/interfaces mapping to GSMA OP roles and interfaces.</a:t>
            </a:r>
          </a:p>
          <a:p>
            <a:pPr lvl="1"/>
            <a:r>
              <a:rPr lang="en-US" dirty="0"/>
              <a:t>May require to redefine/remap existing mappings. </a:t>
            </a:r>
          </a:p>
          <a:p>
            <a:pPr lvl="1"/>
            <a:r>
              <a:rPr lang="en-US" dirty="0"/>
              <a:t>May require to enhance or define new functional entities and/or interfaces.</a:t>
            </a:r>
          </a:p>
          <a:p>
            <a:pPr marL="440100" indent="-342900">
              <a:lnSpc>
                <a:spcPct val="125000"/>
              </a:lnSpc>
              <a:spcBef>
                <a:spcPts val="600"/>
              </a:spcBef>
              <a:buFont typeface="Arial" panose="020B0604020202020204" pitchFamily="34" charset="0"/>
              <a:buChar char="•"/>
            </a:pPr>
            <a:endParaRPr lang="en-US" sz="2400" dirty="0"/>
          </a:p>
          <a:p>
            <a:endParaRPr lang="en-US" dirty="0"/>
          </a:p>
        </p:txBody>
      </p:sp>
    </p:spTree>
    <p:extLst>
      <p:ext uri="{BB962C8B-B14F-4D97-AF65-F5344CB8AC3E}">
        <p14:creationId xmlns:p14="http://schemas.microsoft.com/office/powerpoint/2010/main" val="1704972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1_BasicWhite">
  <a:themeElements>
    <a:clrScheme name="Intel2020">
      <a:dk1>
        <a:srgbClr val="000000"/>
      </a:dk1>
      <a:lt1>
        <a:srgbClr val="FFFFFF"/>
      </a:lt1>
      <a:dk2>
        <a:srgbClr val="004A86"/>
      </a:dk2>
      <a:lt2>
        <a:srgbClr val="525252"/>
      </a:lt2>
      <a:accent1>
        <a:srgbClr val="0068B5"/>
      </a:accent1>
      <a:accent2>
        <a:srgbClr val="00C7FD"/>
      </a:accent2>
      <a:accent3>
        <a:srgbClr val="F6CB4B"/>
      </a:accent3>
      <a:accent4>
        <a:srgbClr val="D96930"/>
      </a:accent4>
      <a:accent5>
        <a:srgbClr val="8F5DA2"/>
      </a:accent5>
      <a:accent6>
        <a:srgbClr val="8BAE46"/>
      </a:accent6>
      <a:hlink>
        <a:srgbClr val="0068B5"/>
      </a:hlink>
      <a:folHlink>
        <a:srgbClr val="0068B5"/>
      </a:folHlink>
    </a:clrScheme>
    <a:fontScheme name="Custom 11">
      <a:majorFont>
        <a:latin typeface="Intel Clear Light"/>
        <a:ea typeface="Helvetica Neue"/>
        <a:cs typeface="Helvetica Neue"/>
      </a:majorFont>
      <a:minorFont>
        <a:latin typeface="Intel Clear"/>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none" lIns="0" tIns="0" rIns="0" bIns="0" numCol="1" spcCol="38100" rtlCol="0" anchor="t" anchorCtr="0">
        <a:spAutoFit/>
      </a:bodyPr>
      <a:lstStyle>
        <a:defPPr marL="0" marR="0" indent="0" algn="l" defTabSz="2438338" rtl="0" fontAlgn="auto" latinLnBrk="0" hangingPunct="0">
          <a:lnSpc>
            <a:spcPct val="100000"/>
          </a:lnSpc>
          <a:spcBef>
            <a:spcPts val="0"/>
          </a:spcBef>
          <a:spcAft>
            <a:spcPts val="0"/>
          </a:spcAft>
          <a:buClrTx/>
          <a:buSzTx/>
          <a:buFontTx/>
          <a:buNone/>
          <a:tabLst/>
          <a:defRPr kumimoji="0" b="0" i="0" u="none" strike="noStrike" cap="none" spc="0" normalizeH="0" baseline="0" dirty="0" err="1" smtClean="0">
            <a:ln>
              <a:noFill/>
            </a:ln>
            <a:solidFill>
              <a:schemeClr val="tx2"/>
            </a:solidFill>
            <a:effectLst/>
            <a:uFillTx/>
            <a:latin typeface="+mn-lt"/>
            <a:ea typeface="+mn-ea"/>
            <a:cs typeface="+mn-cs"/>
            <a:sym typeface="Helvetica Neue"/>
          </a:defRPr>
        </a:def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450</TotalTime>
  <Words>835</Words>
  <Application>Microsoft Office PowerPoint</Application>
  <PresentationFormat>Widescreen</PresentationFormat>
  <Paragraphs>117</Paragraphs>
  <Slides>9</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9" baseType="lpstr">
      <vt:lpstr>Arial</vt:lpstr>
      <vt:lpstr>Calibri</vt:lpstr>
      <vt:lpstr>Helvetica</vt:lpstr>
      <vt:lpstr>Helvetica Neue Medium</vt:lpstr>
      <vt:lpstr>Intel Clear</vt:lpstr>
      <vt:lpstr>Intel Clear Light</vt:lpstr>
      <vt:lpstr>Times New Roman</vt:lpstr>
      <vt:lpstr>Wingdings</vt:lpstr>
      <vt:lpstr>21_BasicWhite</vt:lpstr>
      <vt:lpstr>Microsoft Visio Drawing</vt:lpstr>
      <vt:lpstr> Mapping of EDGEAPP with GSMA OP Roles </vt:lpstr>
      <vt:lpstr>Operator Platform definition &amp; notes on OP instance</vt:lpstr>
      <vt:lpstr>OP Domain</vt:lpstr>
      <vt:lpstr>Role defined by GSMA OP</vt:lpstr>
      <vt:lpstr>Capability Exposure Role</vt:lpstr>
      <vt:lpstr>Service Resource Manager Role</vt:lpstr>
      <vt:lpstr>Federation (Manager &amp; Broker) Role</vt:lpstr>
      <vt:lpstr>EDGEAPP and ETSI MEC - Federation</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Function Chaining Support in Edge Data Networks</dc:title>
  <dc:creator>Shailendra, Samar</dc:creator>
  <cp:lastModifiedBy>[Intel_rev1]</cp:lastModifiedBy>
  <cp:revision>11</cp:revision>
  <dcterms:created xsi:type="dcterms:W3CDTF">2021-09-10T13:41:49Z</dcterms:created>
  <dcterms:modified xsi:type="dcterms:W3CDTF">2022-08-25T10:47:40Z</dcterms:modified>
</cp:coreProperties>
</file>